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11936357" w:rsidR="00257389" w:rsidRPr="00554781"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92777">
        <w:rPr>
          <w:rFonts w:eastAsia="宋体"/>
          <w:b/>
          <w:sz w:val="24"/>
          <w:lang w:val="en-US" w:eastAsia="zh-CN"/>
        </w:rPr>
        <w:t>6</w:t>
      </w:r>
      <w:r w:rsidR="00862DBB">
        <w:rPr>
          <w:rFonts w:eastAsia="宋体"/>
          <w:b/>
          <w:sz w:val="24"/>
          <w:lang w:val="en-US" w:eastAsia="zh-CN"/>
        </w:rPr>
        <w:t>-bis</w:t>
      </w:r>
      <w:r>
        <w:rPr>
          <w:rFonts w:eastAsia="宋体"/>
          <w:b/>
          <w:sz w:val="24"/>
          <w:lang w:val="en-US" w:eastAsia="zh-CN"/>
        </w:rPr>
        <w:t xml:space="preserve"> Electronic</w:t>
      </w:r>
      <w:r>
        <w:rPr>
          <w:rFonts w:eastAsia="宋体"/>
          <w:b/>
          <w:sz w:val="24"/>
          <w:lang w:val="en-US" w:eastAsia="zh-CN"/>
        </w:rPr>
        <w:tab/>
      </w:r>
      <w:r w:rsidR="00554781" w:rsidRPr="00554781">
        <w:rPr>
          <w:rFonts w:eastAsia="宋体"/>
          <w:b/>
          <w:sz w:val="24"/>
          <w:lang w:val="en-US" w:eastAsia="zh-CN"/>
        </w:rPr>
        <w:t>R2-22</w:t>
      </w:r>
      <w:r w:rsidR="00ED55A5">
        <w:rPr>
          <w:rFonts w:eastAsia="宋体"/>
          <w:b/>
          <w:sz w:val="24"/>
          <w:lang w:val="en-US" w:eastAsia="zh-CN"/>
        </w:rPr>
        <w:t>xxx</w:t>
      </w:r>
    </w:p>
    <w:p w14:paraId="29AF10D5" w14:textId="1013B3BE"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8A5C14" w:rsidRPr="00620F28">
        <w:rPr>
          <w:rFonts w:eastAsia="宋体" w:cs="Arial"/>
          <w:b/>
          <w:noProof/>
          <w:kern w:val="2"/>
          <w:sz w:val="24"/>
          <w:szCs w:val="24"/>
          <w:lang w:val="en-US"/>
        </w:rPr>
        <w:t>17th - 25th JAN, 202</w:t>
      </w:r>
      <w:r w:rsidR="008A5C14">
        <w:rPr>
          <w:rFonts w:eastAsia="宋体"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0225261B" w:rsidR="00257389" w:rsidRDefault="00FF4C47" w:rsidP="00CA202C">
            <w:pPr>
              <w:pStyle w:val="CRCoverPage"/>
              <w:spacing w:after="0"/>
              <w:ind w:left="100"/>
            </w:pPr>
            <w:r>
              <w:rPr>
                <w:rFonts w:hint="eastAsia"/>
                <w:lang w:eastAsia="zh-CN"/>
              </w:rPr>
              <w:t>20</w:t>
            </w:r>
            <w:r>
              <w:rPr>
                <w:lang w:eastAsia="zh-CN"/>
              </w:rPr>
              <w:t>2</w:t>
            </w:r>
            <w:r w:rsidR="008C4EC1">
              <w:rPr>
                <w:lang w:eastAsia="zh-CN"/>
              </w:rPr>
              <w:t>2</w:t>
            </w:r>
            <w:r w:rsidR="008C4EC1">
              <w:t>-0</w:t>
            </w:r>
            <w:r w:rsidR="00BE45E2">
              <w:t>1-</w:t>
            </w:r>
            <w:r w:rsidR="008C4EC1">
              <w:t>2</w:t>
            </w:r>
            <w:r w:rsidR="00BE45E2">
              <w:t>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w:t>
                  </w:r>
                  <w:proofErr w:type="gramStart"/>
                  <w:r>
                    <w:rPr>
                      <w:lang w:eastAsia="zh-CN"/>
                    </w:rPr>
                    <w:t>:1</w:t>
                  </w:r>
                  <w:proofErr w:type="gramEnd"/>
                  <w:r>
                    <w:rPr>
                      <w:lang w:eastAsia="zh-CN"/>
                    </w:rPr>
                    <w:t xml:space="preserve">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w:t>
                  </w:r>
                  <w:proofErr w:type="gramStart"/>
                  <w:r>
                    <w:rPr>
                      <w:lang w:eastAsia="zh-CN"/>
                    </w:rPr>
                    <w:t>:1</w:t>
                  </w:r>
                  <w:proofErr w:type="gramEnd"/>
                  <w:r>
                    <w:rPr>
                      <w:lang w:eastAsia="zh-CN"/>
                    </w:rPr>
                    <w:t xml:space="preserve">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CA202C" w14:paraId="1B03A1B0" w14:textId="77777777" w:rsidTr="00FE025D">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af1"/>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af1"/>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af1"/>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af1"/>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af1"/>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proofErr w:type="gramStart"/>
                  <w:r w:rsidRPr="003B0A81">
                    <w:rPr>
                      <w:lang w:eastAsia="zh-CN"/>
                    </w:rPr>
                    <w:t>In</w:t>
                  </w:r>
                  <w:proofErr w:type="gramEnd"/>
                  <w:r w:rsidRPr="003B0A81">
                    <w:rPr>
                      <w:lang w:eastAsia="zh-CN"/>
                    </w:rPr>
                    <w:t xml:space="preserve"> configurations, the topology is referred to as “F1-terminating CU’s topology” vs. “non-F1-terminating CU’s topology”. The terms “F1-terminating CU” and “non-F1-terminating CU” to be defined in St2 spec. </w:t>
                  </w:r>
                  <w:commentRangeEnd w:id="14"/>
                  <w:r w:rsidR="00241E8E">
                    <w:rPr>
                      <w:rStyle w:val="af1"/>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af1"/>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proofErr w:type="gramStart"/>
                  <w:r w:rsidRPr="003B0A81">
                    <w:rPr>
                      <w:lang w:eastAsia="zh-CN"/>
                    </w:rPr>
                    <w:t>The</w:t>
                  </w:r>
                  <w:proofErr w:type="gramEnd"/>
                  <w:r w:rsidRPr="003B0A81">
                    <w:rPr>
                      <w:lang w:eastAsia="zh-CN"/>
                    </w:rPr>
                    <w:t xml:space="preserve"> routing configuration to include information that allows the boundary node to determine the topology each routing entry applies to. RAN3 to decide on St3-related aspects. </w:t>
                  </w:r>
                  <w:commentRangeEnd w:id="16"/>
                  <w:r w:rsidR="00241E8E">
                    <w:rPr>
                      <w:rStyle w:val="af1"/>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proofErr w:type="gramStart"/>
            <w:r>
              <w:rPr>
                <w:rFonts w:eastAsia="宋体"/>
                <w:lang w:eastAsia="zh-CN"/>
              </w:rPr>
              <w:t>eIAB</w:t>
            </w:r>
            <w:proofErr w:type="spellEnd"/>
            <w:proofErr w:type="gramEnd"/>
            <w:r>
              <w:rPr>
                <w:rFonts w:eastAsia="宋体"/>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w:t>
            </w:r>
            <w:proofErr w:type="gramEnd"/>
            <w:r>
              <w:t>0</w:t>
            </w:r>
            <w:r w:rsidR="00AC6F6E">
              <w:t>76</w:t>
            </w:r>
            <w:r>
              <w:t>][</w:t>
            </w:r>
            <w:proofErr w:type="spellStart"/>
            <w:r>
              <w:t>eIAB</w:t>
            </w:r>
            <w:proofErr w:type="spellEnd"/>
            <w:r>
              <w:t>].</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w:t>
            </w:r>
            <w:proofErr w:type="gramStart"/>
            <w:r>
              <w:t>][</w:t>
            </w:r>
            <w:proofErr w:type="gramEnd"/>
            <w:r>
              <w:t>074][</w:t>
            </w:r>
            <w:proofErr w:type="spellStart"/>
            <w:r>
              <w:t>eIAB</w:t>
            </w:r>
            <w:proofErr w:type="spellEnd"/>
            <w:r>
              <w:t>].</w:t>
            </w:r>
          </w:p>
          <w:p w14:paraId="407EFC98" w14:textId="5776D357" w:rsidR="00C9144A" w:rsidRDefault="00C9144A" w:rsidP="00C9144A">
            <w:pPr>
              <w:pStyle w:val="CRCoverPage"/>
              <w:spacing w:after="0"/>
              <w:ind w:left="100"/>
            </w:pPr>
            <w:ins w:id="17" w:author="Post-R2#116BIS" w:date="2022-01-26T10:16:00Z">
              <w:r>
                <w:rPr>
                  <w:rFonts w:hint="eastAsia"/>
                  <w:lang w:eastAsia="zh-CN"/>
                </w:rPr>
                <w:t>T</w:t>
              </w:r>
              <w:r>
                <w:rPr>
                  <w:lang w:eastAsia="zh-CN"/>
                </w:rPr>
                <w:t xml:space="preserve">he change is marked by “Post-R2#116BIS”, which is endorsed as </w:t>
              </w:r>
              <w:r>
                <w:rPr>
                  <w:sz w:val="22"/>
                  <w:szCs w:val="22"/>
                  <w:lang w:eastAsia="ja-JP"/>
                </w:rPr>
                <w:t>R2-21xxxx</w:t>
              </w:r>
              <w:r>
                <w:rPr>
                  <w:lang w:eastAsia="zh-CN"/>
                </w:rPr>
                <w:t xml:space="preserve"> during </w:t>
              </w:r>
              <w:r w:rsidR="000041AD" w:rsidRPr="000041AD">
                <w:t>[Post116bis-e</w:t>
              </w:r>
              <w:proofErr w:type="gramStart"/>
              <w:r w:rsidR="000041AD" w:rsidRPr="000041AD">
                <w:t>][</w:t>
              </w:r>
              <w:proofErr w:type="gramEnd"/>
              <w:r w:rsidR="000041AD" w:rsidRPr="000041AD">
                <w:t>078][</w:t>
              </w:r>
              <w:proofErr w:type="spellStart"/>
              <w:r w:rsidR="000041AD" w:rsidRPr="000041AD">
                <w:t>eIAB</w:t>
              </w:r>
              <w:proofErr w:type="spellEnd"/>
              <w:r w:rsidR="000041AD" w:rsidRPr="000041AD">
                <w:t>]</w:t>
              </w:r>
              <w:r w:rsidR="00D54949">
                <w:rPr>
                  <w:rFonts w:hint="eastAsia"/>
                  <w:lang w:eastAsia="zh-CN"/>
                </w:rPr>
                <w:t>.</w:t>
              </w:r>
            </w:ins>
          </w:p>
          <w:p w14:paraId="70F60612" w14:textId="77777777" w:rsidR="00257389" w:rsidRPr="00C9144A"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8"/>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8" w:name="_Toc46491296"/>
      <w:bookmarkStart w:id="19" w:name="_Toc52580760"/>
      <w:bookmarkStart w:id="20"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8"/>
      <w:bookmarkEnd w:id="19"/>
      <w:bookmarkEnd w:id="20"/>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1" w:name="_Toc46491297"/>
      <w:bookmarkStart w:id="22" w:name="_Toc52580761"/>
      <w:bookmarkStart w:id="23"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1"/>
      <w:bookmarkEnd w:id="22"/>
      <w:bookmarkEnd w:id="23"/>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4" w:name="_Toc52580762"/>
      <w:bookmarkStart w:id="25" w:name="_Toc76555032"/>
      <w:bookmarkStart w:id="26"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24"/>
      <w:bookmarkEnd w:id="25"/>
      <w:bookmarkEnd w:id="26"/>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27" w:author="Post-R2#116" w:date="2021-11-15T18:02:00Z"/>
        </w:rPr>
      </w:pPr>
      <w:ins w:id="28" w:author="Post-R2#116" w:date="2021-11-15T18:02:00Z">
        <w:r w:rsidRPr="008B6DB1">
          <w:rPr>
            <w:b/>
          </w:rPr>
          <w:t>Boundary IAB-node</w:t>
        </w:r>
        <w:r>
          <w:t>: an IAB-node with one RRC interface terminating at a different IAB-donor-CU than the F1 interface</w:t>
        </w:r>
      </w:ins>
      <w:ins w:id="29" w:author="Post-R2#116" w:date="2021-11-18T14:56:00Z">
        <w:r w:rsidR="004C0B73">
          <w:t>,</w:t>
        </w:r>
        <w:r w:rsidR="004C0B73" w:rsidRPr="004C0B73">
          <w:t xml:space="preserve"> </w:t>
        </w:r>
        <w:r w:rsidR="004C0B73">
          <w:t>as defined in T</w:t>
        </w:r>
      </w:ins>
      <w:ins w:id="30" w:author="Post-R2#116" w:date="2021-11-18T14:57:00Z">
        <w:r w:rsidR="004C0B73">
          <w:t>S</w:t>
        </w:r>
      </w:ins>
      <w:ins w:id="31" w:author="Post-R2#116" w:date="2021-11-18T14:56:00Z">
        <w:r w:rsidR="004C0B73">
          <w:t xml:space="preserve"> 38.401 [6]</w:t>
        </w:r>
      </w:ins>
      <w:ins w:id="32"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33"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34" w:author="Post-R2#116BIS" w:date="2022-01-26T10:23:00Z"/>
        </w:rPr>
      </w:pPr>
      <w:ins w:id="35" w:author="Post-R2#116BIS" w:date="2022-01-26T10:22:00Z">
        <w:r w:rsidRPr="00525243">
          <w:rPr>
            <w:b/>
          </w:rPr>
          <w:t xml:space="preserve">F1-terminating </w:t>
        </w:r>
      </w:ins>
      <w:commentRangeStart w:id="36"/>
      <w:ins w:id="37" w:author="Post-R2#116BIS" w:date="2022-01-26T10:31:00Z">
        <w:r w:rsidR="00A90D14">
          <w:rPr>
            <w:b/>
          </w:rPr>
          <w:t>donor</w:t>
        </w:r>
        <w:commentRangeEnd w:id="36"/>
        <w:r w:rsidR="00A90D14">
          <w:rPr>
            <w:rStyle w:val="af1"/>
          </w:rPr>
          <w:commentReference w:id="36"/>
        </w:r>
      </w:ins>
      <w:ins w:id="38" w:author="Post-R2#116BIS" w:date="2022-01-26T10:22:00Z">
        <w:r w:rsidR="00394770">
          <w:t xml:space="preserve">: </w:t>
        </w:r>
      </w:ins>
      <w:ins w:id="39" w:author="Post-R2#116BIS" w:date="2022-01-26T10:34:00Z">
        <w:r w:rsidR="00286C43">
          <w:t xml:space="preserve">The IAB-donor </w:t>
        </w:r>
      </w:ins>
      <w:ins w:id="40" w:author="Post-R2#116BIS" w:date="2022-01-26T10:35:00Z">
        <w:r w:rsidR="00286C43">
          <w:t>of one IAB-node, which manages the F1 interface with this IAB-</w:t>
        </w:r>
        <w:proofErr w:type="spellStart"/>
        <w:r w:rsidR="00286C43">
          <w:t>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w:t>
      </w:r>
      <w:proofErr w:type="spellEnd"/>
      <w:r>
        <w:rPr>
          <w:rFonts w:eastAsia="Times New Roman"/>
          <w:b/>
          <w:lang w:eastAsia="ja-JP"/>
        </w:rPr>
        <w:t>-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41"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42"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6B05BDDD" w:rsidR="00394770" w:rsidRDefault="00394770">
      <w:pPr>
        <w:overflowPunct w:val="0"/>
        <w:autoSpaceDE w:val="0"/>
        <w:autoSpaceDN w:val="0"/>
        <w:adjustRightInd w:val="0"/>
        <w:textAlignment w:val="baseline"/>
        <w:rPr>
          <w:rFonts w:eastAsia="Times New Roman"/>
          <w:lang w:eastAsia="ja-JP"/>
        </w:rPr>
      </w:pPr>
      <w:ins w:id="43" w:author="Post-R2#116BIS" w:date="2022-01-26T10:23:00Z">
        <w:r>
          <w:rPr>
            <w:b/>
          </w:rPr>
          <w:t>Non-</w:t>
        </w:r>
        <w:r w:rsidRPr="00525243">
          <w:rPr>
            <w:b/>
          </w:rPr>
          <w:t xml:space="preserve">F1-terminating </w:t>
        </w:r>
      </w:ins>
      <w:ins w:id="44" w:author="Post-R2#116BIS" w:date="2022-01-26T10:31:00Z">
        <w:r w:rsidR="00A90D14">
          <w:rPr>
            <w:b/>
          </w:rPr>
          <w:t>donor</w:t>
        </w:r>
      </w:ins>
      <w:ins w:id="45" w:author="Post-R2#116BIS" w:date="2022-01-26T10:23:00Z">
        <w:r>
          <w:t xml:space="preserve">: </w:t>
        </w:r>
      </w:ins>
      <w:ins w:id="46" w:author="Post-R2#116BIS" w:date="2022-01-26T10:35:00Z">
        <w:r w:rsidR="00286C43">
          <w:t>The IAB-donor</w:t>
        </w:r>
      </w:ins>
      <w:ins w:id="47" w:author="Post-R2#116BIS" w:date="2022-01-26T10:37:00Z">
        <w:r w:rsidR="00087E34">
          <w:t xml:space="preserve"> for one IAB-node</w:t>
        </w:r>
      </w:ins>
      <w:ins w:id="48" w:author="Post-R2#116BIS" w:date="2022-01-26T10:35:00Z">
        <w:r w:rsidR="00286C43">
          <w:t xml:space="preserve">, which </w:t>
        </w:r>
      </w:ins>
      <w:ins w:id="49" w:author="Post-R2#116BIS" w:date="2022-01-26T10:36:00Z">
        <w:r w:rsidR="00286C43">
          <w:t xml:space="preserve">does not have </w:t>
        </w:r>
      </w:ins>
      <w:ins w:id="50" w:author="Post-R2#116BIS" w:date="2022-01-26T10:35:00Z">
        <w:r w:rsidR="00286C43">
          <w:t xml:space="preserve">F1 interface with </w:t>
        </w:r>
      </w:ins>
      <w:ins w:id="51" w:author="Post-R2#116BIS" w:date="2022-01-26T10:37:00Z">
        <w:r w:rsidR="00087E34">
          <w:t>this</w:t>
        </w:r>
      </w:ins>
      <w:ins w:id="52"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3" w:name="_Toc52580763"/>
      <w:bookmarkStart w:id="54"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41"/>
      <w:bookmarkEnd w:id="53"/>
      <w:bookmarkEnd w:id="54"/>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55"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56" w:name="_Toc52580764"/>
      <w:bookmarkStart w:id="57"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55"/>
      <w:bookmarkEnd w:id="56"/>
      <w:bookmarkEnd w:id="57"/>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8" w:name="_Toc46491301"/>
      <w:bookmarkStart w:id="59" w:name="_Toc52580765"/>
      <w:bookmarkStart w:id="60"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58"/>
      <w:bookmarkEnd w:id="59"/>
      <w:bookmarkEnd w:id="60"/>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1" w:name="_Toc46491302"/>
      <w:bookmarkStart w:id="62" w:name="_Toc76555036"/>
      <w:bookmarkStart w:id="63"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61"/>
      <w:bookmarkEnd w:id="62"/>
      <w:bookmarkEnd w:id="63"/>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4" w:name="_Toc46491303"/>
      <w:bookmarkStart w:id="65" w:name="_Toc52580767"/>
      <w:bookmarkStart w:id="66"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64"/>
      <w:bookmarkEnd w:id="65"/>
      <w:bookmarkEnd w:id="66"/>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1pt" o:ole="">
            <v:imagedata r:id="rId19" o:title=""/>
          </v:shape>
          <o:OLEObject Type="Embed" ProgID="Visio.Drawing.15" ShapeID="_x0000_i1025" DrawAspect="Content" ObjectID="_1704803421"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7" w:name="_Toc46491304"/>
      <w:bookmarkStart w:id="68" w:name="_Toc52580768"/>
      <w:bookmarkStart w:id="69"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67"/>
      <w:bookmarkEnd w:id="68"/>
      <w:bookmarkEnd w:id="69"/>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pt" o:ole="">
            <v:imagedata r:id="rId21" o:title=""/>
          </v:shape>
          <o:OLEObject Type="Embed" ProgID="Visio.Drawing.15" ShapeID="_x0000_i1026" DrawAspect="Content" ObjectID="_1704803422"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70" w:author="Post-R2#115" w:date="2021-09-08T17:20:00Z"/>
          <w:rFonts w:eastAsia="Malgun Gothic"/>
          <w:color w:val="FF0000"/>
          <w:lang w:eastAsia="ko-KR"/>
        </w:rPr>
      </w:pPr>
      <w:bookmarkStart w:id="71" w:name="_Toc76555039"/>
      <w:bookmarkStart w:id="72" w:name="_Toc46491305"/>
      <w:bookmarkStart w:id="73" w:name="_Toc52580769"/>
      <w:ins w:id="74"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71"/>
      <w:bookmarkEnd w:id="72"/>
      <w:bookmarkEnd w:id="7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5" w:name="_Toc46491306"/>
      <w:bookmarkStart w:id="76" w:name="_Toc52580770"/>
      <w:bookmarkStart w:id="77"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75"/>
      <w:bookmarkEnd w:id="76"/>
      <w:bookmarkEnd w:id="77"/>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data</w:t>
      </w:r>
      <w:proofErr w:type="gramEnd"/>
      <w:r>
        <w:rPr>
          <w:rFonts w:eastAsia="Times New Roman"/>
          <w:lang w:eastAsia="ja-JP"/>
        </w:rPr>
        <w:t xml:space="preserve">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8" w:name="_Toc46491307"/>
      <w:bookmarkStart w:id="79" w:name="_Toc52580771"/>
      <w:bookmarkStart w:id="80"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78"/>
      <w:bookmarkEnd w:id="79"/>
      <w:bookmarkEnd w:id="80"/>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unacknowledged</w:t>
      </w:r>
      <w:proofErr w:type="gramEnd"/>
      <w:r>
        <w:rPr>
          <w:rFonts w:eastAsia="Times New Roman"/>
          <w:lang w:eastAsia="ja-JP"/>
        </w:rPr>
        <w:t xml:space="preserve">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81" w:name="_Toc46491308"/>
      <w:bookmarkStart w:id="82" w:name="_Toc52580772"/>
      <w:bookmarkStart w:id="83"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81"/>
      <w:bookmarkEnd w:id="82"/>
      <w:bookmarkEnd w:id="83"/>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84"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85"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86" w:author="Post-R2#116" w:date="2021-11-16T11:22:00Z">
        <w:r w:rsidR="00573F02">
          <w:rPr>
            <w:rFonts w:eastAsia="Times New Roman"/>
            <w:lang w:eastAsia="ja-JP"/>
          </w:rPr>
          <w:t xml:space="preserve">related </w:t>
        </w:r>
      </w:ins>
      <w:r>
        <w:rPr>
          <w:rFonts w:eastAsia="Times New Roman"/>
          <w:lang w:eastAsia="ja-JP"/>
        </w:rPr>
        <w:t>indication</w:t>
      </w:r>
      <w:ins w:id="87"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88" w:name="_Toc46491309"/>
      <w:bookmarkStart w:id="89" w:name="_Toc76555043"/>
      <w:bookmarkStart w:id="90"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88"/>
      <w:bookmarkEnd w:id="89"/>
      <w:bookmarkEnd w:id="90"/>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91" w:name="_Toc46491310"/>
      <w:bookmarkStart w:id="92" w:name="_Toc52580774"/>
      <w:bookmarkStart w:id="93"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005B744C" w:rsidR="00257389" w:rsidRDefault="00FF4C47">
      <w:pPr>
        <w:keepLines/>
        <w:overflowPunct w:val="0"/>
        <w:autoSpaceDE w:val="0"/>
        <w:autoSpaceDN w:val="0"/>
        <w:adjustRightInd w:val="0"/>
        <w:ind w:left="1135" w:hanging="851"/>
        <w:textAlignment w:val="baseline"/>
        <w:rPr>
          <w:ins w:id="94" w:author="Post-R2#115" w:date="2021-09-08T17:21:00Z"/>
          <w:rFonts w:eastAsia="Malgun Gothic"/>
          <w:color w:val="FF0000"/>
          <w:lang w:eastAsia="ko-KR"/>
        </w:rPr>
      </w:pPr>
      <w:ins w:id="95" w:author="Post-R2#115" w:date="2021-09-08T17:21:00Z">
        <w:r>
          <w:rPr>
            <w:rFonts w:eastAsia="Times New Roman"/>
            <w:color w:val="FF0000"/>
            <w:lang w:eastAsia="ko-KR"/>
          </w:rPr>
          <w:t>Editor's Note:</w:t>
        </w:r>
        <w:r>
          <w:rPr>
            <w:rFonts w:eastAsia="Times New Roman"/>
            <w:color w:val="FF0000"/>
            <w:lang w:eastAsia="ko-KR"/>
          </w:rPr>
          <w:tab/>
          <w:t xml:space="preserve"> </w:t>
        </w:r>
      </w:ins>
      <w:ins w:id="96" w:author="Post-R2#115" w:date="2021-09-08T17:22:00Z">
        <w:r>
          <w:rPr>
            <w:rFonts w:eastAsia="Times New Roman"/>
            <w:color w:val="FF0000"/>
            <w:lang w:eastAsia="ko-KR"/>
          </w:rPr>
          <w:t>Further new configuration is to be added (e.g. Header Rewritin</w:t>
        </w:r>
      </w:ins>
      <w:ins w:id="97" w:author="Post-R2#116" w:date="2021-11-19T17:05:00Z">
        <w:r w:rsidR="0033483C">
          <w:rPr>
            <w:rFonts w:eastAsia="Times New Roman"/>
            <w:color w:val="FF0000"/>
            <w:lang w:eastAsia="ko-KR"/>
          </w:rPr>
          <w:t>g</w:t>
        </w:r>
      </w:ins>
      <w:ins w:id="98" w:author="Post-R2#115" w:date="2021-09-08T17:22:00Z">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91"/>
      <w:bookmarkEnd w:id="92"/>
      <w:bookmarkEnd w:id="93"/>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99" w:name="_Toc52580775"/>
      <w:bookmarkStart w:id="100" w:name="_Toc76555045"/>
      <w:bookmarkStart w:id="101"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99"/>
      <w:bookmarkEnd w:id="100"/>
      <w:bookmarkEnd w:id="101"/>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02" w:name="_Toc46491312"/>
      <w:bookmarkStart w:id="103" w:name="_Toc52580776"/>
      <w:bookmarkStart w:id="104"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02"/>
      <w:bookmarkEnd w:id="103"/>
      <w:bookmarkEnd w:id="104"/>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05" w:name="_Toc52580777"/>
      <w:bookmarkStart w:id="106" w:name="_Toc76555047"/>
      <w:bookmarkStart w:id="107"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05"/>
      <w:bookmarkEnd w:id="106"/>
      <w:bookmarkEnd w:id="107"/>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08" w:name="_Toc76555048"/>
      <w:bookmarkStart w:id="109" w:name="_Toc52580778"/>
      <w:bookmarkStart w:id="110"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08"/>
      <w:bookmarkEnd w:id="109"/>
      <w:bookmarkEnd w:id="110"/>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11" w:name="_Toc52580779"/>
      <w:bookmarkStart w:id="112" w:name="_Toc76555049"/>
      <w:bookmarkStart w:id="113"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11"/>
      <w:bookmarkEnd w:id="112"/>
      <w:bookmarkEnd w:id="113"/>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14" w:name="_Toc52580780"/>
      <w:bookmarkStart w:id="115" w:name="_Toc46491316"/>
      <w:bookmarkStart w:id="116"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114"/>
      <w:bookmarkEnd w:id="115"/>
      <w:bookmarkEnd w:id="116"/>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05FB21D8" w:rsidR="00FA7CAA" w:rsidRDefault="00AA2EA0" w:rsidP="00AA2EA0">
      <w:pPr>
        <w:overflowPunct w:val="0"/>
        <w:autoSpaceDE w:val="0"/>
        <w:autoSpaceDN w:val="0"/>
        <w:adjustRightInd w:val="0"/>
        <w:ind w:left="568" w:hanging="284"/>
        <w:textAlignment w:val="baseline"/>
        <w:rPr>
          <w:rFonts w:eastAsia="Times New Roman"/>
          <w:lang w:eastAsia="ja-JP"/>
        </w:rPr>
      </w:pPr>
      <w:ins w:id="117" w:author="Post-R2#116" w:date="2021-11-15T17:56:00Z">
        <w:r>
          <w:rPr>
            <w:rFonts w:eastAsia="Times New Roman"/>
            <w:lang w:eastAsia="ja-JP"/>
          </w:rPr>
          <w:t>-</w:t>
        </w:r>
        <w:r>
          <w:rPr>
            <w:rFonts w:eastAsia="Times New Roman"/>
            <w:lang w:eastAsia="ja-JP"/>
          </w:rPr>
          <w:tab/>
        </w:r>
      </w:ins>
      <w:ins w:id="118" w:author="Post-R2#116BIS" w:date="2022-01-26T11:16:00Z">
        <w:r w:rsidR="00A50912">
          <w:rPr>
            <w:rFonts w:eastAsia="Times New Roman"/>
            <w:lang w:eastAsia="ko-KR"/>
          </w:rPr>
          <w:t>for the IAB-MT of boundary IAB-node,</w:t>
        </w:r>
        <w:r w:rsidR="00A50912" w:rsidRPr="003C2DE3">
          <w:rPr>
            <w:rFonts w:eastAsia="Times New Roman"/>
            <w:lang w:eastAsia="ja-JP"/>
          </w:rPr>
          <w:t xml:space="preserve"> </w:t>
        </w:r>
        <w:r w:rsidR="00A50912">
          <w:rPr>
            <w:rFonts w:eastAsia="Times New Roman"/>
            <w:lang w:eastAsia="ja-JP"/>
          </w:rPr>
          <w:t xml:space="preserve">if there is an entry with Type as </w:t>
        </w:r>
        <w:r w:rsidR="002A6402">
          <w:rPr>
            <w:rFonts w:eastAsia="Times New Roman"/>
            <w:lang w:eastAsia="ja-JP"/>
          </w:rPr>
          <w:t>[</w:t>
        </w:r>
        <w:r w:rsidR="00A50912">
          <w:rPr>
            <w:rFonts w:eastAsia="Times New Roman"/>
            <w:i/>
            <w:lang w:eastAsia="zh-CN"/>
          </w:rPr>
          <w:t>CU1ToCU2Routing</w:t>
        </w:r>
        <w:r w:rsidR="002A6402">
          <w:rPr>
            <w:rFonts w:eastAsia="Times New Roman"/>
            <w:i/>
            <w:lang w:eastAsia="zh-CN"/>
          </w:rPr>
          <w:t>]</w:t>
        </w:r>
        <w:r w:rsidR="00A50912">
          <w:rPr>
            <w:rFonts w:eastAsia="Times New Roman"/>
            <w:lang w:eastAsia="ja-JP"/>
          </w:rPr>
          <w:t xml:space="preserve"> in the </w:t>
        </w:r>
        <w:r w:rsidR="00A50912">
          <w:rPr>
            <w:rFonts w:eastAsia="Times New Roman"/>
            <w:lang w:eastAsia="zh-CN"/>
          </w:rPr>
          <w:t>Header Rewriting Configuration</w:t>
        </w:r>
        <w:r w:rsidR="00A50912">
          <w:rPr>
            <w:rFonts w:eastAsia="Times New Roman"/>
            <w:lang w:eastAsia="ja-JP"/>
          </w:rPr>
          <w:t xml:space="preserve"> whose BAP address of </w:t>
        </w:r>
        <w:r w:rsidR="00A50912">
          <w:rPr>
            <w:rFonts w:eastAsia="Times New Roman"/>
            <w:lang w:eastAsia="zh-CN"/>
          </w:rPr>
          <w:t xml:space="preserve">Previous Routing ID </w:t>
        </w:r>
        <w:r w:rsidR="00A50912">
          <w:rPr>
            <w:rFonts w:eastAsia="Times New Roman"/>
            <w:lang w:eastAsia="ja-JP"/>
          </w:rPr>
          <w:t xml:space="preserve">matches the DESTINATION field, and whose BAP path identity of </w:t>
        </w:r>
        <w:r w:rsidR="00A50912">
          <w:rPr>
            <w:rFonts w:eastAsia="Times New Roman"/>
            <w:lang w:eastAsia="zh-CN"/>
          </w:rPr>
          <w:t>Previous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119"/>
        <w:r w:rsidR="00A50912">
          <w:rPr>
            <w:rFonts w:eastAsia="Times New Roman"/>
            <w:lang w:eastAsia="ja-JP"/>
          </w:rPr>
          <w:t xml:space="preserve">: </w:t>
        </w:r>
      </w:ins>
      <w:r w:rsidR="00FA7CAA">
        <w:rPr>
          <w:rFonts w:eastAsia="Times New Roman"/>
          <w:lang w:eastAsia="ja-JP"/>
        </w:rPr>
        <w:t xml:space="preserve"> </w:t>
      </w:r>
      <w:commentRangeEnd w:id="119"/>
      <w:r w:rsidR="00D8165B">
        <w:rPr>
          <w:rStyle w:val="af1"/>
        </w:rPr>
        <w:commentReference w:id="119"/>
      </w:r>
    </w:p>
    <w:p w14:paraId="1E03CFF7" w14:textId="038A94E2"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120" w:author="Post-R2#116" w:date="2021-11-15T17:56:00Z">
        <w:r w:rsidR="00AA2EA0" w:rsidRPr="004A64D2">
          <w:rPr>
            <w:rFonts w:eastAsia="Times New Roman"/>
            <w:lang w:eastAsia="ja-JP"/>
          </w:rPr>
          <w:t>perform the BAP header rewriting operation</w:t>
        </w:r>
      </w:ins>
      <w:ins w:id="121" w:author="Post-R2#116BIS" w:date="2022-01-26T11:16:00Z">
        <w:r w:rsidR="0048031B" w:rsidRPr="00266A30">
          <w:rPr>
            <w:lang w:eastAsia="zh-CN"/>
          </w:rPr>
          <w:t xml:space="preserve">, using the entries with Type as </w:t>
        </w:r>
        <w:r w:rsidR="0048031B">
          <w:rPr>
            <w:lang w:eastAsia="zh-CN"/>
          </w:rPr>
          <w:t>[</w:t>
        </w:r>
        <w:r w:rsidR="0048031B">
          <w:rPr>
            <w:rFonts w:eastAsia="Times New Roman"/>
            <w:i/>
            <w:lang w:eastAsia="zh-CN"/>
          </w:rPr>
          <w:t>CU1ToCU2Routing]</w:t>
        </w:r>
        <w:r w:rsidR="0048031B" w:rsidRPr="00266A30">
          <w:rPr>
            <w:lang w:eastAsia="zh-CN"/>
          </w:rPr>
          <w:t>,</w:t>
        </w:r>
        <w:r w:rsidR="0048031B" w:rsidRPr="004A64D2">
          <w:rPr>
            <w:rFonts w:eastAsia="Times New Roman"/>
            <w:lang w:eastAsia="ja-JP"/>
          </w:rPr>
          <w:t xml:space="preserve"> </w:t>
        </w:r>
      </w:ins>
      <w:ins w:id="122" w:author="Post-R2#116" w:date="2021-11-15T17:56:00Z">
        <w:r w:rsidR="00AA2EA0">
          <w:rPr>
            <w:rFonts w:eastAsia="Times New Roman"/>
            <w:lang w:eastAsia="ja-JP"/>
          </w:rPr>
          <w:t>in accordance with clause 5.2.x</w:t>
        </w:r>
        <w:del w:id="123"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124" w:author="Post-R2#116" w:date="2021-11-19T17:05:00Z">
        <w:del w:id="125" w:author="Post-R2#116BIS" w:date="2022-01-26T11:15:00Z">
          <w:r w:rsidR="0033483C" w:rsidDel="0048031B">
            <w:rPr>
              <w:rFonts w:eastAsia="Times New Roman"/>
              <w:lang w:eastAsia="ja-JP"/>
            </w:rPr>
            <w:delText xml:space="preserve">BAP Data PDU </w:delText>
          </w:r>
        </w:del>
      </w:ins>
      <w:ins w:id="126" w:author="Post-R2#116" w:date="2021-11-15T17:56:00Z">
        <w:del w:id="127" w:author="Post-R2#116BIS" w:date="2022-01-26T11:15:00Z">
          <w:r w:rsidR="00AA2EA0" w:rsidDel="0048031B">
            <w:rPr>
              <w:rFonts w:eastAsia="Times New Roman"/>
              <w:lang w:eastAsia="ja-JP"/>
            </w:rPr>
            <w:delText xml:space="preserve">is considered </w:delText>
          </w:r>
        </w:del>
      </w:ins>
      <w:ins w:id="128" w:author="Post-R2#116" w:date="2021-11-18T15:00:00Z">
        <w:del w:id="129" w:author="Post-R2#116BIS" w:date="2022-01-26T11:15:00Z">
          <w:r w:rsidR="00761A1E" w:rsidDel="0048031B">
            <w:rPr>
              <w:rFonts w:eastAsia="Times New Roman"/>
              <w:lang w:eastAsia="ja-JP"/>
            </w:rPr>
            <w:delText xml:space="preserve">for </w:delText>
          </w:r>
        </w:del>
      </w:ins>
      <w:ins w:id="130" w:author="Post-R2#116" w:date="2021-11-15T17:56:00Z">
        <w:del w:id="131" w:author="Post-R2#116BIS" w:date="2022-01-26T11:15:00Z">
          <w:r w:rsidR="00AA2EA0" w:rsidDel="0048031B">
            <w:rPr>
              <w:rFonts w:eastAsia="Times New Roman"/>
              <w:lang w:eastAsia="ja-JP"/>
            </w:rPr>
            <w:delText xml:space="preserve">BAP header </w:delText>
          </w:r>
        </w:del>
      </w:ins>
      <w:ins w:id="132" w:author="Post-R2#116" w:date="2021-11-19T17:22:00Z">
        <w:del w:id="133" w:author="Post-R2#116BIS" w:date="2022-01-26T11:15:00Z">
          <w:r w:rsidR="0081244F" w:rsidDel="0048031B">
            <w:rPr>
              <w:rFonts w:eastAsia="Times New Roman"/>
              <w:lang w:eastAsia="ja-JP"/>
            </w:rPr>
            <w:delText xml:space="preserve">rewriting </w:delText>
          </w:r>
        </w:del>
      </w:ins>
      <w:ins w:id="134" w:author="Post-R2#116" w:date="2021-11-15T17:56:00Z">
        <w:del w:id="135"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77777777" w:rsidR="0048031B" w:rsidRDefault="0048031B" w:rsidP="0048031B">
      <w:pPr>
        <w:overflowPunct w:val="0"/>
        <w:autoSpaceDE w:val="0"/>
        <w:autoSpaceDN w:val="0"/>
        <w:adjustRightInd w:val="0"/>
        <w:ind w:left="851" w:hanging="284"/>
        <w:textAlignment w:val="baseline"/>
        <w:rPr>
          <w:ins w:id="136" w:author="Post-R2#116BIS" w:date="2022-01-26T11:15:00Z"/>
          <w:rFonts w:eastAsia="Times New Roman"/>
          <w:lang w:eastAsia="ja-JP"/>
        </w:rPr>
      </w:pPr>
      <w:ins w:id="137" w:author="Post-R2#116BIS" w:date="2022-01-26T11:15:00Z">
        <w:r>
          <w:rPr>
            <w:rFonts w:eastAsia="Times New Roman"/>
            <w:lang w:eastAsia="ja-JP"/>
          </w:rPr>
          <w:t>-</w:t>
        </w:r>
        <w:r>
          <w:rPr>
            <w:rFonts w:eastAsia="Times New Roman"/>
            <w:lang w:eastAsia="ja-JP"/>
          </w:rPr>
          <w:tab/>
          <w:t xml:space="preserve">consider this BAP Data PDU as one </w:t>
        </w:r>
        <w:r w:rsidRPr="00A1606B">
          <w:rPr>
            <w:rFonts w:eastAsia="Times New Roman"/>
            <w:lang w:eastAsia="ja-JP"/>
          </w:rPr>
          <w:t>non-F1-terminating donor topology</w:t>
        </w:r>
        <w:r>
          <w:rPr>
            <w:rFonts w:eastAsia="Times New Roman"/>
            <w:lang w:eastAsia="ja-JP"/>
          </w:rPr>
          <w:t xml:space="preserve"> data</w:t>
        </w:r>
        <w:commentRangeStart w:id="138"/>
        <w:r>
          <w:rPr>
            <w:rFonts w:eastAsia="Times New Roman"/>
            <w:lang w:eastAsia="ja-JP"/>
          </w:rPr>
          <w:t>;</w:t>
        </w:r>
      </w:ins>
      <w:commentRangeEnd w:id="138"/>
      <w:ins w:id="139" w:author="Post-R2#116BIS" w:date="2022-01-26T11:33:00Z">
        <w:r w:rsidR="00153F4A">
          <w:rPr>
            <w:rStyle w:val="af1"/>
          </w:rPr>
          <w:commentReference w:id="138"/>
        </w:r>
      </w:ins>
    </w:p>
    <w:p w14:paraId="7A6B0D43" w14:textId="732B6AD8" w:rsidR="004C0346" w:rsidRDefault="004C0346" w:rsidP="00A1179A">
      <w:pPr>
        <w:overflowPunct w:val="0"/>
        <w:autoSpaceDE w:val="0"/>
        <w:autoSpaceDN w:val="0"/>
        <w:adjustRightInd w:val="0"/>
        <w:ind w:left="568" w:hanging="284"/>
        <w:textAlignment w:val="baseline"/>
        <w:rPr>
          <w:ins w:id="140" w:author="Post-R2#116BIS" w:date="2022-01-26T10:26:00Z"/>
          <w:rFonts w:eastAsia="Times New Roman"/>
          <w:lang w:eastAsia="ja-JP"/>
        </w:rPr>
      </w:pPr>
      <w:ins w:id="141" w:author="Post-R2#116BIS" w:date="2022-01-26T10:26:00Z">
        <w:r>
          <w:rPr>
            <w:rFonts w:eastAsia="Times New Roman"/>
            <w:lang w:eastAsia="ja-JP"/>
          </w:rPr>
          <w:t>-</w:t>
        </w:r>
        <w:r>
          <w:rPr>
            <w:rFonts w:eastAsia="Times New Roman"/>
            <w:lang w:eastAsia="ja-JP"/>
          </w:rPr>
          <w:tab/>
        </w:r>
        <w:proofErr w:type="gramStart"/>
        <w:r>
          <w:rPr>
            <w:rFonts w:eastAsia="Times New Roman"/>
            <w:lang w:eastAsia="ja-JP"/>
          </w:rPr>
          <w:t>for</w:t>
        </w:r>
        <w:proofErr w:type="gramEnd"/>
        <w:r>
          <w:rPr>
            <w:rFonts w:eastAsia="Times New Roman"/>
            <w:lang w:eastAsia="ja-JP"/>
          </w:rPr>
          <w:t xml:space="preserve"> the IAB-</w:t>
        </w:r>
      </w:ins>
      <w:ins w:id="142" w:author="Post-R2#116BIS" w:date="2022-01-26T10:27:00Z">
        <w:r>
          <w:rPr>
            <w:rFonts w:eastAsia="Times New Roman"/>
            <w:lang w:eastAsia="ja-JP"/>
          </w:rPr>
          <w:t>DU</w:t>
        </w:r>
      </w:ins>
      <w:ins w:id="143" w:author="Post-R2#116BIS" w:date="2022-01-26T10:26:00Z">
        <w:r w:rsidRPr="00485F28">
          <w:rPr>
            <w:rFonts w:eastAsia="Times New Roman"/>
            <w:lang w:eastAsia="ja-JP"/>
          </w:rPr>
          <w:t xml:space="preserve"> </w:t>
        </w:r>
        <w:r>
          <w:rPr>
            <w:rFonts w:eastAsia="Times New Roman"/>
            <w:lang w:eastAsia="ja-JP"/>
          </w:rPr>
          <w:t>of boundary IAB-node, if the ingress link</w:t>
        </w:r>
      </w:ins>
      <w:ins w:id="144" w:author="Post-R2#116BIS" w:date="2022-01-26T10:27:00Z">
        <w:r w:rsidR="00816BE3">
          <w:rPr>
            <w:rFonts w:eastAsia="Times New Roman"/>
            <w:lang w:eastAsia="ja-JP"/>
          </w:rPr>
          <w:t xml:space="preserve"> of this </w:t>
        </w:r>
        <w:r w:rsidR="00816BE3">
          <w:rPr>
            <w:rFonts w:eastAsia="Times New Roman"/>
            <w:lang w:eastAsia="zh-CN"/>
          </w:rPr>
          <w:t>BAP Data PDU</w:t>
        </w:r>
      </w:ins>
      <w:ins w:id="145" w:author="Post-R2#116BIS" w:date="2022-01-26T10:26:00Z">
        <w:r>
          <w:rPr>
            <w:rFonts w:eastAsia="Times New Roman"/>
            <w:lang w:eastAsia="ja-JP"/>
          </w:rPr>
          <w:t xml:space="preserve"> </w:t>
        </w:r>
      </w:ins>
      <w:ins w:id="146" w:author="Post-R2#116BIS" w:date="2022-01-26T10:28:00Z">
        <w:r w:rsidR="007B6669">
          <w:rPr>
            <w:rFonts w:eastAsia="Times New Roman"/>
            <w:lang w:eastAsia="ja-JP"/>
          </w:rPr>
          <w:t xml:space="preserve">belongs to </w:t>
        </w:r>
        <w:r w:rsidR="007B6669" w:rsidRPr="003B0A81">
          <w:t xml:space="preserve">non-F1-terminating </w:t>
        </w:r>
      </w:ins>
      <w:ins w:id="147" w:author="Post-R2#116BIS" w:date="2022-01-26T10:36:00Z">
        <w:r w:rsidR="00D31474">
          <w:t>donor</w:t>
        </w:r>
      </w:ins>
      <w:ins w:id="148" w:author="Post-R2#116BIS" w:date="2022-01-26T10:28:00Z">
        <w:r w:rsidR="007B6669" w:rsidRPr="003B0A81">
          <w:t>’s topology</w:t>
        </w:r>
      </w:ins>
      <w:ins w:id="149" w:author="Post-R2#116BIS" w:date="2022-01-26T10:45:00Z">
        <w:r w:rsidR="00E73AA1">
          <w:t xml:space="preserve"> of the boundary IAB-node</w:t>
        </w:r>
      </w:ins>
      <w:ins w:id="150" w:author="Post-R2#116BIS" w:date="2022-01-26T10:26:00Z">
        <w:r>
          <w:rPr>
            <w:rFonts w:eastAsia="Times New Roman"/>
            <w:lang w:eastAsia="ja-JP"/>
          </w:rPr>
          <w:t>:</w:t>
        </w:r>
      </w:ins>
    </w:p>
    <w:p w14:paraId="77E8C842" w14:textId="3198E7F3" w:rsidR="004C0346" w:rsidRDefault="004C0346" w:rsidP="00A1179A">
      <w:pPr>
        <w:overflowPunct w:val="0"/>
        <w:autoSpaceDE w:val="0"/>
        <w:autoSpaceDN w:val="0"/>
        <w:adjustRightInd w:val="0"/>
        <w:ind w:left="851" w:hanging="284"/>
        <w:textAlignment w:val="baseline"/>
        <w:rPr>
          <w:ins w:id="151" w:author="Post-R2#116BIS" w:date="2022-01-26T10:26:00Z"/>
          <w:rFonts w:eastAsia="Times New Roman"/>
          <w:lang w:eastAsia="ja-JP"/>
        </w:rPr>
      </w:pPr>
      <w:ins w:id="152"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entries with Type as </w:t>
        </w:r>
      </w:ins>
      <w:ins w:id="153" w:author="Post-R2#116BIS" w:date="2022-01-26T11:16:00Z">
        <w:r w:rsidR="002A6402">
          <w:rPr>
            <w:rFonts w:eastAsia="Times New Roman"/>
            <w:lang w:eastAsia="ja-JP"/>
          </w:rPr>
          <w:t>[</w:t>
        </w:r>
      </w:ins>
      <w:ins w:id="154" w:author="Post-R2#116BIS" w:date="2022-01-26T11:05:00Z">
        <w:r w:rsidR="002701C3" w:rsidRPr="002A6402">
          <w:rPr>
            <w:rFonts w:eastAsia="Times New Roman"/>
            <w:i/>
            <w:lang w:eastAsia="ja-JP"/>
          </w:rPr>
          <w:t>CU2ToCU1Routing</w:t>
        </w:r>
      </w:ins>
      <w:ins w:id="155" w:author="Post-R2#116BIS" w:date="2022-01-26T11:16:00Z">
        <w:r w:rsidR="002A6402">
          <w:rPr>
            <w:rFonts w:eastAsia="Times New Roman"/>
            <w:lang w:eastAsia="ja-JP"/>
          </w:rPr>
          <w:t>]</w:t>
        </w:r>
      </w:ins>
      <w:ins w:id="156"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157" w:author="Post-R2#116BIS" w:date="2022-01-26T10:29:00Z"/>
          <w:rFonts w:eastAsia="Times New Roman"/>
          <w:lang w:eastAsia="ja-JP"/>
        </w:rPr>
      </w:pPr>
      <w:r>
        <w:rPr>
          <w:rFonts w:eastAsia="Times New Roman"/>
          <w:lang w:eastAsia="ja-JP"/>
        </w:rPr>
        <w:t>NOTE</w:t>
      </w:r>
      <w:ins w:id="158"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7760B1FE" w:rsidR="00A90D14" w:rsidRDefault="00A90D14" w:rsidP="00A90D14">
      <w:pPr>
        <w:overflowPunct w:val="0"/>
        <w:autoSpaceDE w:val="0"/>
        <w:autoSpaceDN w:val="0"/>
        <w:adjustRightInd w:val="0"/>
        <w:ind w:left="851" w:hanging="851"/>
        <w:jc w:val="both"/>
        <w:textAlignment w:val="baseline"/>
        <w:rPr>
          <w:ins w:id="159" w:author="Post-R2#116BIS" w:date="2022-01-26T10:29:00Z"/>
          <w:rFonts w:eastAsia="Times New Roman"/>
          <w:lang w:eastAsia="ja-JP"/>
        </w:rPr>
      </w:pPr>
      <w:ins w:id="160" w:author="Post-R2#116BIS" w:date="2022-01-26T10:29:00Z">
        <w:r>
          <w:rPr>
            <w:rFonts w:eastAsia="Times New Roman"/>
            <w:lang w:eastAsia="ja-JP"/>
          </w:rPr>
          <w:t>NOTE 2:</w:t>
        </w:r>
        <w:r>
          <w:rPr>
            <w:rFonts w:eastAsia="Times New Roman"/>
            <w:lang w:eastAsia="ja-JP"/>
          </w:rPr>
          <w:tab/>
        </w:r>
        <w:r>
          <w:t>A BH link</w:t>
        </w:r>
        <w:r w:rsidRPr="00043F1B">
          <w:t xml:space="preserve"> belong</w:t>
        </w:r>
      </w:ins>
      <w:ins w:id="161" w:author="Post-R2#116BIS" w:date="2022-01-26T10:31:00Z">
        <w:r>
          <w:t>s</w:t>
        </w:r>
      </w:ins>
      <w:ins w:id="162" w:author="Post-R2#116BIS" w:date="2022-01-26T10:29:00Z">
        <w:r w:rsidRPr="00043F1B">
          <w:t xml:space="preserve"> to the topology of the </w:t>
        </w:r>
      </w:ins>
      <w:ins w:id="163" w:author="Post-R2#116BIS" w:date="2022-01-26T10:32:00Z">
        <w:r w:rsidR="004D751A">
          <w:t>IAB-donor</w:t>
        </w:r>
      </w:ins>
      <w:ins w:id="164" w:author="Post-R2#116BIS" w:date="2022-01-26T10:29:00Z">
        <w:r w:rsidRPr="00043F1B">
          <w:t xml:space="preserve"> that provid</w:t>
        </w:r>
      </w:ins>
      <w:ins w:id="165" w:author="Post-R2#116BIS" w:date="2022-01-26T10:32:00Z">
        <w:r w:rsidR="004D751A">
          <w:t>es</w:t>
        </w:r>
      </w:ins>
      <w:ins w:id="166" w:author="Post-R2#116BIS" w:date="2022-01-26T10:29:00Z">
        <w:r w:rsidRPr="00043F1B">
          <w:t xml:space="preserve"> the configuration of that BH link</w:t>
        </w:r>
      </w:ins>
      <w:ins w:id="167" w:author="Post-R2#116BIS" w:date="2022-01-26T10:33:00Z">
        <w:r w:rsidR="004D751A">
          <w:t xml:space="preserve">, </w:t>
        </w:r>
      </w:ins>
      <w:ins w:id="168" w:author="Post-R2#116BIS" w:date="2022-01-26T10:34:00Z">
        <w:r w:rsidR="004D751A">
          <w:rPr>
            <w:rFonts w:eastAsia="Times New Roman"/>
            <w:lang w:eastAsia="ja-JP"/>
          </w:rPr>
          <w:t>as specified in TS 38.331 [3]</w:t>
        </w:r>
      </w:ins>
      <w:commentRangeStart w:id="169"/>
      <w:ins w:id="170" w:author="Post-R2#116BIS" w:date="2022-01-26T10:29:00Z">
        <w:r>
          <w:rPr>
            <w:rFonts w:eastAsia="Times New Roman"/>
            <w:lang w:eastAsia="ja-JP"/>
          </w:rPr>
          <w:t>.</w:t>
        </w:r>
      </w:ins>
      <w:commentRangeEnd w:id="169"/>
      <w:ins w:id="171" w:author="Post-R2#116BIS" w:date="2022-01-26T10:34:00Z">
        <w:r w:rsidR="001E2783">
          <w:rPr>
            <w:rStyle w:val="af1"/>
          </w:rPr>
          <w:commentReference w:id="169"/>
        </w:r>
      </w:ins>
    </w:p>
    <w:p w14:paraId="5B8E0A3A" w14:textId="77777777" w:rsidR="00A90D14" w:rsidRPr="00A90D14"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72" w:name="_Toc52580781"/>
      <w:bookmarkStart w:id="173" w:name="_Toc76555051"/>
      <w:bookmarkStart w:id="174"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72"/>
      <w:bookmarkEnd w:id="173"/>
      <w:bookmarkEnd w:id="174"/>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75" w:name="_Toc46491318"/>
      <w:bookmarkStart w:id="176" w:name="_Toc52580782"/>
      <w:bookmarkStart w:id="177"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75"/>
      <w:bookmarkEnd w:id="176"/>
      <w:bookmarkEnd w:id="177"/>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proofErr w:type="gram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proofErr w:type="gram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for</w:t>
      </w:r>
      <w:proofErr w:type="gramEnd"/>
      <w:r>
        <w:rPr>
          <w:rFonts w:eastAsia="Times New Roman"/>
          <w:lang w:eastAsia="zh-CN"/>
        </w:rPr>
        <w:t xml:space="preserve">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for</w:t>
      </w:r>
      <w:proofErr w:type="gramEnd"/>
      <w:r>
        <w:rPr>
          <w:rFonts w:eastAsia="Times New Roman"/>
          <w:lang w:eastAsia="zh-CN"/>
        </w:rPr>
        <w:t xml:space="preserve">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select</w:t>
      </w:r>
      <w:proofErr w:type="gramEnd"/>
      <w:r>
        <w:rPr>
          <w:rFonts w:eastAsia="Times New Roman"/>
          <w:lang w:eastAsia="ja-JP"/>
        </w:rPr>
        <w:t xml:space="preserve">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78" w:name="_Toc46491319"/>
      <w:bookmarkStart w:id="179" w:name="_Toc52580783"/>
      <w:bookmarkStart w:id="180"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78"/>
      <w:bookmarkEnd w:id="179"/>
      <w:bookmarkEnd w:id="180"/>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an</w:t>
      </w:r>
      <w:proofErr w:type="gramEnd"/>
      <w:r>
        <w:rPr>
          <w:rFonts w:eastAsia="Times New Roman"/>
          <w:lang w:eastAsia="ja-JP"/>
        </w:rPr>
        <w:t xml:space="preserve">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for</w:t>
      </w:r>
      <w:proofErr w:type="gramEnd"/>
      <w:r>
        <w:rPr>
          <w:rFonts w:eastAsia="Times New Roman"/>
          <w:lang w:eastAsia="ja-JP"/>
        </w:rPr>
        <w:t xml:space="preserve">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81" w:name="_Toc46491320"/>
      <w:bookmarkStart w:id="182" w:name="_Toc52580784"/>
      <w:bookmarkStart w:id="183"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81"/>
      <w:bookmarkEnd w:id="182"/>
      <w:bookmarkEnd w:id="183"/>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xt Hop BAP Address which is indicated by </w:t>
      </w:r>
      <w:r>
        <w:rPr>
          <w:rFonts w:eastAsia="Times New Roman"/>
          <w:i/>
          <w:lang w:eastAsia="zh-CN"/>
        </w:rPr>
        <w:t>Next-Hop BAP Address</w:t>
      </w:r>
      <w:r>
        <w:rPr>
          <w:rFonts w:eastAsia="Times New Roman"/>
          <w:lang w:eastAsia="zh-CN"/>
        </w:rPr>
        <w:t xml:space="preserve"> IE.</w:t>
      </w:r>
    </w:p>
    <w:p w14:paraId="502FF76D" w14:textId="77777777" w:rsidR="00842F5D" w:rsidRDefault="00842F5D" w:rsidP="00842F5D">
      <w:pPr>
        <w:overflowPunct w:val="0"/>
        <w:autoSpaceDE w:val="0"/>
        <w:autoSpaceDN w:val="0"/>
        <w:adjustRightInd w:val="0"/>
        <w:textAlignment w:val="baseline"/>
        <w:rPr>
          <w:ins w:id="184" w:author="Post-R2#116BIS" w:date="2022-01-26T11:21:00Z"/>
          <w:lang w:eastAsia="zh-CN"/>
        </w:rPr>
      </w:pPr>
      <w:ins w:id="185" w:author="Post-R2#116BIS" w:date="2022-01-26T11:21:00Z">
        <w:r>
          <w:rPr>
            <w:lang w:eastAsia="zh-CN"/>
          </w:rPr>
          <w:t>The entry indicated by [</w:t>
        </w:r>
        <w:r w:rsidRPr="00A1606B">
          <w:rPr>
            <w:i/>
            <w:lang w:eastAsia="zh-CN"/>
          </w:rPr>
          <w:t xml:space="preserve">non-F1-terminating </w:t>
        </w:r>
        <w:r>
          <w:rPr>
            <w:i/>
            <w:lang w:eastAsia="zh-CN"/>
          </w:rPr>
          <w:t>donor</w:t>
        </w:r>
        <w:r w:rsidRPr="00A1606B">
          <w:rPr>
            <w:i/>
            <w:lang w:eastAsia="zh-CN"/>
          </w:rPr>
          <w:t xml:space="preserve"> topology</w:t>
        </w:r>
        <w:r w:rsidRPr="00842F5D">
          <w:rPr>
            <w:lang w:eastAsia="zh-CN"/>
          </w:rPr>
          <w:t>]</w:t>
        </w:r>
        <w:r>
          <w:rPr>
            <w:lang w:eastAsia="zh-CN"/>
          </w:rPr>
          <w:t xml:space="preserve"> IE applies to the BAP Data PDU considered as </w:t>
        </w:r>
        <w:r w:rsidRPr="00A1606B">
          <w:rPr>
            <w:rFonts w:eastAsia="Times New Roman"/>
            <w:lang w:eastAsia="ja-JP"/>
          </w:rPr>
          <w:t>non-F1-terminating donor topology</w:t>
        </w:r>
        <w:r>
          <w:rPr>
            <w:lang w:eastAsia="zh-CN"/>
          </w:rPr>
          <w:t xml:space="preserve"> data, and the entry without [</w:t>
        </w:r>
        <w:r w:rsidRPr="00A1606B">
          <w:rPr>
            <w:i/>
            <w:lang w:eastAsia="zh-CN"/>
          </w:rPr>
          <w:t xml:space="preserve">non-F1-terminating </w:t>
        </w:r>
        <w:r>
          <w:rPr>
            <w:i/>
            <w:lang w:eastAsia="zh-CN"/>
          </w:rPr>
          <w:t>donor</w:t>
        </w:r>
        <w:r w:rsidRPr="00A1606B">
          <w:rPr>
            <w:i/>
            <w:lang w:eastAsia="zh-CN"/>
          </w:rPr>
          <w:t xml:space="preserve"> topology</w:t>
        </w:r>
        <w:r w:rsidRPr="00CE444D">
          <w:rPr>
            <w:lang w:eastAsia="zh-CN"/>
          </w:rPr>
          <w:t>]</w:t>
        </w:r>
        <w:r>
          <w:rPr>
            <w:lang w:eastAsia="zh-CN"/>
          </w:rPr>
          <w:t xml:space="preserve"> IE only applies to the BAP Data PDU not considered as </w:t>
        </w:r>
        <w:r w:rsidRPr="00A1606B">
          <w:rPr>
            <w:rFonts w:eastAsia="Times New Roman"/>
            <w:lang w:eastAsia="ja-JP"/>
          </w:rPr>
          <w:t>non-F1-terminating donor topology</w:t>
        </w:r>
        <w:r>
          <w:rPr>
            <w:lang w:eastAsia="zh-CN"/>
          </w:rPr>
          <w:t xml:space="preserve"> data.</w:t>
        </w:r>
      </w:ins>
    </w:p>
    <w:p w14:paraId="42BF5056" w14:textId="0AFA81A4" w:rsidR="00E5476D" w:rsidRDefault="00E5476D" w:rsidP="00E5476D">
      <w:pPr>
        <w:keepLines/>
        <w:overflowPunct w:val="0"/>
        <w:autoSpaceDE w:val="0"/>
        <w:autoSpaceDN w:val="0"/>
        <w:adjustRightInd w:val="0"/>
        <w:ind w:left="1135" w:hanging="851"/>
        <w:textAlignment w:val="baseline"/>
        <w:rPr>
          <w:ins w:id="186" w:author="Post-R2#116BIS" w:date="2022-01-26T10:50:00Z"/>
          <w:rFonts w:eastAsia="Malgun Gothic"/>
          <w:color w:val="FF0000"/>
          <w:lang w:eastAsia="ko-KR"/>
        </w:rPr>
      </w:pPr>
      <w:ins w:id="187" w:author="Post-R2#116BIS" w:date="2022-01-26T10:50:00Z">
        <w:r>
          <w:rPr>
            <w:rFonts w:eastAsia="Times New Roman"/>
            <w:color w:val="FF0000"/>
            <w:lang w:eastAsia="ko-KR"/>
          </w:rPr>
          <w:t>Editor's Note:</w:t>
        </w:r>
        <w:r>
          <w:rPr>
            <w:rFonts w:eastAsia="Times New Roman"/>
            <w:color w:val="FF0000"/>
            <w:lang w:eastAsia="ko-KR"/>
          </w:rPr>
          <w:tab/>
          <w:t xml:space="preserve"> </w:t>
        </w:r>
      </w:ins>
      <w:ins w:id="188" w:author="Post-R2#116BIS" w:date="2022-01-26T11:00:00Z">
        <w:r w:rsidR="002E4A31" w:rsidRPr="002E4A31">
          <w:rPr>
            <w:rFonts w:eastAsia="Times New Roman"/>
            <w:color w:val="FF0000"/>
            <w:lang w:eastAsia="ko-KR"/>
          </w:rPr>
          <w:t xml:space="preserve">RAN3 to decide on </w:t>
        </w:r>
      </w:ins>
      <w:ins w:id="189" w:author="Post-R2#116BIS" w:date="2022-01-26T11:01:00Z">
        <w:r w:rsidR="002E4A31">
          <w:rPr>
            <w:rFonts w:eastAsia="Times New Roman"/>
            <w:color w:val="FF0000"/>
            <w:lang w:eastAsia="ko-KR"/>
          </w:rPr>
          <w:t xml:space="preserve">F1AP </w:t>
        </w:r>
      </w:ins>
      <w:ins w:id="190" w:author="Post-R2#116BIS" w:date="2022-01-26T11:59:00Z">
        <w:r w:rsidR="00241E8E">
          <w:rPr>
            <w:rFonts w:eastAsia="Times New Roman"/>
            <w:color w:val="FF0000"/>
            <w:lang w:eastAsia="ko-KR"/>
          </w:rPr>
          <w:t>singling</w:t>
        </w:r>
      </w:ins>
      <w:ins w:id="191" w:author="Post-R2#116BIS" w:date="2022-01-26T11:01:00Z">
        <w:r w:rsidR="002E4A31">
          <w:rPr>
            <w:rFonts w:eastAsia="Times New Roman"/>
            <w:color w:val="FF0000"/>
            <w:lang w:eastAsia="ko-KR"/>
          </w:rPr>
          <w:t xml:space="preserve"> details</w:t>
        </w:r>
      </w:ins>
      <w:ins w:id="192" w:author="Post-R2#116BIS" w:date="2022-01-26T11:02:00Z">
        <w:r w:rsidR="004A2A4A">
          <w:rPr>
            <w:rFonts w:eastAsia="Times New Roman"/>
            <w:color w:val="FF0000"/>
            <w:lang w:eastAsia="ko-KR"/>
          </w:rPr>
          <w:t xml:space="preserve">. The above can be updated based on RAN3 </w:t>
        </w:r>
      </w:ins>
      <w:ins w:id="193" w:author="Post-R2#116BIS" w:date="2022-01-26T11:59:00Z">
        <w:r w:rsidR="00241E8E">
          <w:rPr>
            <w:rFonts w:eastAsia="Times New Roman"/>
            <w:color w:val="FF0000"/>
            <w:lang w:eastAsia="ko-KR"/>
          </w:rPr>
          <w:t>signalling</w:t>
        </w:r>
      </w:ins>
      <w:commentRangeStart w:id="194"/>
      <w:ins w:id="195" w:author="Post-R2#116BIS" w:date="2022-01-26T11:00:00Z">
        <w:r w:rsidR="002E4A31" w:rsidRPr="002E4A31">
          <w:rPr>
            <w:rFonts w:eastAsia="Times New Roman"/>
            <w:color w:val="FF0000"/>
            <w:lang w:eastAsia="ko-KR"/>
          </w:rPr>
          <w:t>.</w:t>
        </w:r>
      </w:ins>
      <w:commentRangeEnd w:id="194"/>
      <w:ins w:id="196" w:author="Post-R2#116BIS" w:date="2022-01-26T11:01:00Z">
        <w:r w:rsidR="002E4A31">
          <w:rPr>
            <w:rStyle w:val="af1"/>
          </w:rPr>
          <w:commentReference w:id="194"/>
        </w:r>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21355878" w:rsidR="00A82A4E" w:rsidRDefault="00A82A4E" w:rsidP="00A82A4E">
      <w:pPr>
        <w:keepLines/>
        <w:overflowPunct w:val="0"/>
        <w:autoSpaceDE w:val="0"/>
        <w:autoSpaceDN w:val="0"/>
        <w:adjustRightInd w:val="0"/>
        <w:ind w:left="1135" w:hanging="851"/>
        <w:textAlignment w:val="baseline"/>
        <w:rPr>
          <w:ins w:id="197" w:author="Post-R2#116BIS" w:date="2022-01-26T11:53:00Z"/>
          <w:rFonts w:eastAsia="Times New Roman"/>
          <w:lang w:eastAsia="ja-JP"/>
        </w:rPr>
      </w:pPr>
      <w:ins w:id="198" w:author="Post-R2#116BIS" w:date="2022-01-26T11:53:00Z">
        <w:r>
          <w:rPr>
            <w:rFonts w:eastAsia="Times New Roman"/>
            <w:lang w:eastAsia="ja-JP"/>
          </w:rPr>
          <w:t>NOTE 3:</w:t>
        </w:r>
        <w:r>
          <w:rPr>
            <w:rFonts w:eastAsia="Times New Roman"/>
            <w:lang w:eastAsia="ja-JP"/>
          </w:rPr>
          <w:tab/>
        </w:r>
      </w:ins>
      <w:ins w:id="199"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commentRangeStart w:id="200"/>
        <w:r>
          <w:rPr>
            <w:rFonts w:eastAsia="Times New Roman"/>
            <w:lang w:eastAsia="ja-JP"/>
          </w:rPr>
          <w:t>.</w:t>
        </w:r>
        <w:commentRangeEnd w:id="200"/>
        <w:r>
          <w:rPr>
            <w:rStyle w:val="af1"/>
          </w:rPr>
          <w:commentReference w:id="200"/>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0B298DB5" w:rsidR="00257389" w:rsidRDefault="00FF4C47">
      <w:pPr>
        <w:overflowPunct w:val="0"/>
        <w:autoSpaceDE w:val="0"/>
        <w:autoSpaceDN w:val="0"/>
        <w:adjustRightInd w:val="0"/>
        <w:ind w:left="568" w:hanging="284"/>
        <w:textAlignment w:val="baseline"/>
        <w:rPr>
          <w:ins w:id="201" w:author="Post-R2#115" w:date="2021-09-03T10:18:00Z"/>
          <w:rFonts w:eastAsia="Times New Roman"/>
          <w:lang w:eastAsia="ja-JP"/>
        </w:rPr>
      </w:pPr>
      <w:bookmarkStart w:id="202" w:name="_Toc46491321"/>
      <w:bookmarkStart w:id="203" w:name="_Toc52580785"/>
      <w:bookmarkStart w:id="204" w:name="_Toc76555055"/>
      <w:ins w:id="205" w:author="Post-R2#115" w:date="2021-09-03T10:18:00Z">
        <w:r>
          <w:rPr>
            <w:rFonts w:eastAsia="Times New Roman" w:hint="eastAsia"/>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 xml:space="preserve"> </w:t>
        </w:r>
        <w:del w:id="206" w:author="Post-R2#116BIS" w:date="2022-01-26T11:25:00Z">
          <w:r w:rsidDel="004E74E3">
            <w:rPr>
              <w:rFonts w:eastAsia="Times New Roman"/>
              <w:lang w:eastAsia="ja-JP"/>
            </w:rPr>
            <w:delText xml:space="preserve">if the </w:delText>
          </w:r>
        </w:del>
      </w:ins>
      <w:ins w:id="207" w:author="Post-R2#115" w:date="2021-09-03T18:29:00Z">
        <w:del w:id="208" w:author="Post-R2#116BIS" w:date="2022-01-26T11:25:00Z">
          <w:r w:rsidDel="004E74E3">
            <w:rPr>
              <w:rFonts w:eastAsia="Times New Roman"/>
              <w:lang w:eastAsia="zh-CN"/>
            </w:rPr>
            <w:delText>Header Rewriting Configuration</w:delText>
          </w:r>
        </w:del>
      </w:ins>
      <w:ins w:id="209" w:author="Post-R2#116" w:date="2021-11-19T11:33:00Z">
        <w:del w:id="210" w:author="Post-R2#116BIS" w:date="2022-01-26T11:25:00Z">
          <w:r w:rsidR="00285A94" w:rsidDel="004E74E3">
            <w:rPr>
              <w:rFonts w:eastAsia="Times New Roman"/>
              <w:lang w:eastAsia="zh-CN"/>
            </w:rPr>
            <w:delText xml:space="preserve"> [for re-routing]</w:delText>
          </w:r>
        </w:del>
      </w:ins>
      <w:ins w:id="211" w:author="Post-R2#115" w:date="2021-09-03T18:29:00Z">
        <w:del w:id="212" w:author="Post-R2#116BIS" w:date="2022-01-26T11:25:00Z">
          <w:r w:rsidDel="004E74E3">
            <w:rPr>
              <w:rFonts w:eastAsia="Times New Roman"/>
              <w:lang w:eastAsia="zh-CN"/>
            </w:rPr>
            <w:delText xml:space="preserve"> is configured</w:delText>
          </w:r>
        </w:del>
      </w:ins>
      <w:ins w:id="213" w:author="Post-R2#116" w:date="2021-11-16T11:03:00Z">
        <w:del w:id="214"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r w:rsidR="00252E02">
          <w:rPr>
            <w:rFonts w:eastAsia="Times New Roman"/>
            <w:lang w:eastAsia="zh-CN"/>
          </w:rPr>
          <w:t xml:space="preserve"> at least one egress link is available</w:t>
        </w:r>
      </w:ins>
      <w:ins w:id="215" w:author="Post-R2#115" w:date="2021-09-03T10:18:00Z">
        <w:r>
          <w:rPr>
            <w:rFonts w:eastAsia="Times New Roman"/>
            <w:lang w:eastAsia="ja-JP"/>
          </w:rPr>
          <w:t>:</w:t>
        </w:r>
      </w:ins>
    </w:p>
    <w:p w14:paraId="7EBDCAF8" w14:textId="1F0D1B7D" w:rsidR="001C1B8D" w:rsidRDefault="00626A83" w:rsidP="001C1B8D">
      <w:pPr>
        <w:overflowPunct w:val="0"/>
        <w:autoSpaceDE w:val="0"/>
        <w:autoSpaceDN w:val="0"/>
        <w:adjustRightInd w:val="0"/>
        <w:ind w:left="851" w:hanging="284"/>
        <w:textAlignment w:val="baseline"/>
        <w:rPr>
          <w:ins w:id="216" w:author="Post-R2#116BIS" w:date="2022-01-26T11:25:00Z"/>
          <w:rFonts w:eastAsia="Times New Roman"/>
          <w:lang w:eastAsia="ja-JP"/>
        </w:rPr>
      </w:pPr>
      <w:ins w:id="217" w:author="Post-R2#116BIS" w:date="2022-01-26T11:42:00Z">
        <w:r w:rsidRPr="00626A83">
          <w:rPr>
            <w:rFonts w:eastAsia="Times New Roman"/>
            <w:highlight w:val="red"/>
            <w:lang w:eastAsia="ja-JP"/>
          </w:rPr>
          <w:t>[</w:t>
        </w:r>
      </w:ins>
      <w:ins w:id="218" w:author="Post-R2#116BIS" w:date="2022-01-26T11:25:00Z">
        <w:r w:rsidR="001C1B8D">
          <w:rPr>
            <w:rFonts w:eastAsia="Times New Roman"/>
            <w:lang w:eastAsia="ja-JP"/>
          </w:rPr>
          <w:t>-</w:t>
        </w:r>
        <w:r w:rsidR="001C1B8D">
          <w:rPr>
            <w:rFonts w:eastAsia="Times New Roman"/>
            <w:lang w:eastAsia="ja-JP"/>
          </w:rPr>
          <w:tab/>
        </w:r>
        <w:commentRangeStart w:id="219"/>
        <w:r w:rsidR="001C1B8D">
          <w:rPr>
            <w:rFonts w:eastAsia="Times New Roman"/>
            <w:lang w:eastAsia="ja-JP"/>
          </w:rPr>
          <w:t>if the BAP Data PDU is considered as</w:t>
        </w:r>
        <w:r w:rsidR="001C1B8D" w:rsidRPr="008236FD">
          <w:rPr>
            <w:lang w:eastAsia="zh-CN"/>
          </w:rPr>
          <w:t xml:space="preserve"> </w:t>
        </w:r>
        <w:r w:rsidR="001C1B8D" w:rsidRPr="00A1606B">
          <w:rPr>
            <w:rFonts w:eastAsia="Times New Roman"/>
            <w:lang w:eastAsia="ja-JP"/>
          </w:rPr>
          <w:t>non-F1-terminating donor topology</w:t>
        </w:r>
        <w:r w:rsidR="001C1B8D">
          <w:rPr>
            <w:lang w:eastAsia="zh-CN"/>
          </w:rPr>
          <w:t xml:space="preserve"> data in </w:t>
        </w:r>
        <w:r w:rsidR="001C1B8D">
          <w:rPr>
            <w:rFonts w:eastAsia="Times New Roman"/>
            <w:lang w:eastAsia="ja-JP"/>
          </w:rPr>
          <w:t>accordance with clause 5.2.1.1, and</w:t>
        </w:r>
      </w:ins>
    </w:p>
    <w:p w14:paraId="522093B7" w14:textId="26EB8377" w:rsidR="001C1B8D" w:rsidRDefault="001C1B8D" w:rsidP="001C1B8D">
      <w:pPr>
        <w:overflowPunct w:val="0"/>
        <w:autoSpaceDE w:val="0"/>
        <w:autoSpaceDN w:val="0"/>
        <w:adjustRightInd w:val="0"/>
        <w:ind w:left="851" w:hanging="284"/>
        <w:textAlignment w:val="baseline"/>
        <w:rPr>
          <w:ins w:id="220" w:author="Post-R2#116BIS" w:date="2022-01-26T11:25:00Z"/>
          <w:rFonts w:eastAsia="Times New Roman"/>
          <w:lang w:eastAsia="ja-JP"/>
        </w:rPr>
      </w:pPr>
      <w:ins w:id="221" w:author="Post-R2#116BIS" w:date="2022-01-26T11:25:00Z">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w:t>
        </w:r>
        <w:r>
          <w:rPr>
            <w:rFonts w:eastAsia="Times New Roman"/>
            <w:lang w:eastAsia="zh-CN"/>
          </w:rPr>
          <w:t>Header Rewriting Configuration includes the entries with</w:t>
        </w:r>
        <w:r w:rsidRPr="00E54486">
          <w:rPr>
            <w:lang w:eastAsia="zh-CN"/>
          </w:rPr>
          <w:t xml:space="preserve"> </w:t>
        </w:r>
        <w:r w:rsidRPr="00266A30">
          <w:rPr>
            <w:lang w:eastAsia="zh-CN"/>
          </w:rPr>
          <w:t xml:space="preserve">Type as </w:t>
        </w:r>
        <w:r>
          <w:rPr>
            <w:lang w:eastAsia="zh-CN"/>
          </w:rPr>
          <w:t>[</w:t>
        </w:r>
        <w:r>
          <w:rPr>
            <w:i/>
            <w:lang w:eastAsia="zh-CN"/>
          </w:rPr>
          <w:t>CU2ToCU1Routing]</w:t>
        </w:r>
        <w:r>
          <w:rPr>
            <w:rFonts w:eastAsia="Times New Roman"/>
            <w:lang w:eastAsia="zh-CN"/>
          </w:rPr>
          <w:t>:</w:t>
        </w:r>
      </w:ins>
    </w:p>
    <w:p w14:paraId="1BB952B2" w14:textId="5BA46036" w:rsidR="00257389" w:rsidRPr="00266A30" w:rsidRDefault="00770C60" w:rsidP="00266A30">
      <w:pPr>
        <w:overflowPunct w:val="0"/>
        <w:autoSpaceDE w:val="0"/>
        <w:autoSpaceDN w:val="0"/>
        <w:adjustRightInd w:val="0"/>
        <w:ind w:left="851"/>
        <w:textAlignment w:val="baseline"/>
        <w:rPr>
          <w:lang w:eastAsia="zh-CN"/>
        </w:rPr>
      </w:pPr>
      <w:ins w:id="222" w:author="Post-R2#116BIS" w:date="2022-01-26T11:35:00Z">
        <w:r w:rsidRPr="00266A30">
          <w:rPr>
            <w:lang w:eastAsia="zh-CN"/>
          </w:rPr>
          <w:t>-</w:t>
        </w:r>
        <w:r>
          <w:rPr>
            <w:lang w:eastAsia="zh-CN"/>
          </w:rPr>
          <w:tab/>
        </w:r>
      </w:ins>
      <w:ins w:id="223" w:author="Post-R2#115" w:date="2021-09-03T10:18:00Z">
        <w:r w:rsidR="00FF4C47" w:rsidRPr="00266A30">
          <w:rPr>
            <w:lang w:eastAsia="zh-CN"/>
          </w:rPr>
          <w:t>perform the BAP header rewriting operation</w:t>
        </w:r>
      </w:ins>
      <w:ins w:id="224" w:author="Post-R2#116BIS" w:date="2022-01-26T11:27:00Z">
        <w:r w:rsidR="001C1B8D" w:rsidRPr="00266A30">
          <w:rPr>
            <w:lang w:eastAsia="zh-CN"/>
          </w:rPr>
          <w:t xml:space="preserve">, using the entries with Type as </w:t>
        </w:r>
        <w:r w:rsidR="001C1B8D">
          <w:rPr>
            <w:i/>
            <w:lang w:eastAsia="zh-CN"/>
          </w:rPr>
          <w:t>CU2ToCU1Routing</w:t>
        </w:r>
        <w:r w:rsidR="001C1B8D" w:rsidRPr="00266A30">
          <w:rPr>
            <w:lang w:eastAsia="zh-CN"/>
          </w:rPr>
          <w:t>,</w:t>
        </w:r>
      </w:ins>
      <w:ins w:id="225" w:author="Post-R2#115" w:date="2021-09-03T10:18:00Z">
        <w:r w:rsidR="00FF4C47" w:rsidRPr="00266A30">
          <w:rPr>
            <w:lang w:eastAsia="zh-CN"/>
          </w:rPr>
          <w:t xml:space="preserve"> in accordance with clause 5.2.x;</w:t>
        </w:r>
      </w:ins>
    </w:p>
    <w:p w14:paraId="495E9F59" w14:textId="77777777" w:rsidR="001C1B8D" w:rsidRDefault="001C1B8D" w:rsidP="001C1B8D">
      <w:pPr>
        <w:overflowPunct w:val="0"/>
        <w:autoSpaceDE w:val="0"/>
        <w:autoSpaceDN w:val="0"/>
        <w:adjustRightInd w:val="0"/>
        <w:ind w:left="851"/>
        <w:textAlignment w:val="baseline"/>
        <w:rPr>
          <w:ins w:id="226" w:author="Post-R2#116BIS" w:date="2022-01-26T11:27:00Z"/>
          <w:rFonts w:eastAsia="Times New Roman"/>
          <w:lang w:eastAsia="ja-JP"/>
        </w:rPr>
      </w:pPr>
      <w:ins w:id="227" w:author="Post-R2#116BIS" w:date="2022-01-26T11:27:00Z">
        <w:r>
          <w:rPr>
            <w:rFonts w:eastAsia="Times New Roman"/>
            <w:lang w:eastAsia="ja-JP"/>
          </w:rPr>
          <w:t>-</w:t>
        </w:r>
        <w:r>
          <w:rPr>
            <w:rFonts w:eastAsia="Times New Roman"/>
            <w:lang w:eastAsia="ja-JP"/>
          </w:rPr>
          <w:tab/>
          <w:t xml:space="preserve">consider this BAP Data PDU not as one </w:t>
        </w:r>
        <w:r w:rsidRPr="002E4A31">
          <w:rPr>
            <w:lang w:eastAsia="zh-CN"/>
          </w:rPr>
          <w:t>non-F1-terminating donor topology</w:t>
        </w:r>
        <w:r>
          <w:rPr>
            <w:rFonts w:eastAsia="Times New Roman"/>
            <w:lang w:eastAsia="ja-JP"/>
          </w:rPr>
          <w:t xml:space="preserve"> data;</w:t>
        </w:r>
      </w:ins>
    </w:p>
    <w:p w14:paraId="4E13F139" w14:textId="77777777" w:rsidR="001C1B8D" w:rsidRDefault="001C1B8D" w:rsidP="001C1B8D">
      <w:pPr>
        <w:overflowPunct w:val="0"/>
        <w:autoSpaceDE w:val="0"/>
        <w:autoSpaceDN w:val="0"/>
        <w:adjustRightInd w:val="0"/>
        <w:ind w:left="851" w:hanging="284"/>
        <w:textAlignment w:val="baseline"/>
        <w:rPr>
          <w:ins w:id="228" w:author="Post-R2#116BIS" w:date="2022-01-26T11:27:00Z"/>
          <w:rFonts w:eastAsia="Times New Roman"/>
          <w:lang w:eastAsia="ja-JP"/>
        </w:rPr>
      </w:pPr>
      <w:ins w:id="229" w:author="Post-R2#116BIS" w:date="2022-01-26T11:27:00Z">
        <w:r w:rsidRPr="00BB0B26">
          <w:rPr>
            <w:rFonts w:eastAsia="Times New Roman"/>
            <w:lang w:eastAsia="ja-JP"/>
          </w:rPr>
          <w:t>-</w:t>
        </w:r>
        <w:r w:rsidRPr="00BB0B26">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BAP Data PDU is not considered as</w:t>
        </w:r>
        <w:r w:rsidRPr="008236FD">
          <w:rPr>
            <w:lang w:eastAsia="zh-CN"/>
          </w:rPr>
          <w:t xml:space="preserve"> </w:t>
        </w:r>
        <w:r w:rsidRPr="00A1606B">
          <w:rPr>
            <w:rFonts w:eastAsia="Times New Roman"/>
            <w:lang w:eastAsia="ja-JP"/>
          </w:rPr>
          <w:t>non-F1-terminating donor topology</w:t>
        </w:r>
        <w:r>
          <w:rPr>
            <w:lang w:eastAsia="zh-CN"/>
          </w:rPr>
          <w:t xml:space="preserve"> data in </w:t>
        </w:r>
        <w:r>
          <w:rPr>
            <w:rFonts w:eastAsia="Times New Roman"/>
            <w:lang w:eastAsia="ja-JP"/>
          </w:rPr>
          <w:t>accordance with clause 5.2.1.1, and</w:t>
        </w:r>
      </w:ins>
    </w:p>
    <w:p w14:paraId="6E19F404" w14:textId="77777777" w:rsidR="001C1B8D" w:rsidRPr="0086368E" w:rsidRDefault="001C1B8D" w:rsidP="001C1B8D">
      <w:pPr>
        <w:overflowPunct w:val="0"/>
        <w:autoSpaceDE w:val="0"/>
        <w:autoSpaceDN w:val="0"/>
        <w:adjustRightInd w:val="0"/>
        <w:ind w:left="851" w:hanging="284"/>
        <w:textAlignment w:val="baseline"/>
        <w:rPr>
          <w:ins w:id="230" w:author="Post-R2#116BIS" w:date="2022-01-26T11:27:00Z"/>
          <w:rFonts w:eastAsia="MS Mincho"/>
          <w:lang w:eastAsia="ja-JP"/>
        </w:rPr>
      </w:pPr>
      <w:ins w:id="231" w:author="Post-R2#116BIS" w:date="2022-01-26T11:27:00Z">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w:t>
        </w:r>
        <w:r>
          <w:rPr>
            <w:rFonts w:eastAsia="Times New Roman"/>
            <w:lang w:eastAsia="zh-CN"/>
          </w:rPr>
          <w:t>Header Rewriting Configuration includes the entries with</w:t>
        </w:r>
        <w:r w:rsidRPr="00E54486">
          <w:rPr>
            <w:lang w:eastAsia="zh-CN"/>
          </w:rPr>
          <w:t xml:space="preserve"> </w:t>
        </w:r>
        <w:r w:rsidRPr="00266A30">
          <w:rPr>
            <w:lang w:eastAsia="zh-CN"/>
          </w:rPr>
          <w:t xml:space="preserve">Type as </w:t>
        </w:r>
        <w:r>
          <w:rPr>
            <w:rFonts w:eastAsia="Times New Roman"/>
            <w:i/>
            <w:lang w:eastAsia="zh-CN"/>
          </w:rPr>
          <w:t>Rerouting</w:t>
        </w:r>
        <w:r>
          <w:rPr>
            <w:rFonts w:eastAsia="Times New Roman"/>
            <w:lang w:eastAsia="zh-CN"/>
          </w:rPr>
          <w:t>:</w:t>
        </w:r>
      </w:ins>
    </w:p>
    <w:p w14:paraId="74B33543" w14:textId="59F1BF74" w:rsidR="001C1B8D" w:rsidRPr="00B70395" w:rsidRDefault="001C1B8D" w:rsidP="001C1B8D">
      <w:pPr>
        <w:overflowPunct w:val="0"/>
        <w:autoSpaceDE w:val="0"/>
        <w:autoSpaceDN w:val="0"/>
        <w:adjustRightInd w:val="0"/>
        <w:ind w:left="851"/>
        <w:textAlignment w:val="baseline"/>
        <w:rPr>
          <w:ins w:id="232" w:author="Post-R2#116BIS" w:date="2022-01-26T11:27:00Z"/>
          <w:rFonts w:eastAsia="MS Mincho"/>
          <w:lang w:eastAsia="ja-JP"/>
        </w:rPr>
      </w:pPr>
      <w:ins w:id="233" w:author="Post-R2#116BIS" w:date="2022-01-26T11:27:00Z">
        <w:r>
          <w:rPr>
            <w:lang w:eastAsia="zh-CN"/>
          </w:rPr>
          <w:t>-</w:t>
        </w:r>
        <w:r>
          <w:rPr>
            <w:lang w:eastAsia="zh-CN"/>
          </w:rPr>
          <w:tab/>
        </w:r>
        <w:r>
          <w:rPr>
            <w:rFonts w:eastAsia="Times New Roman"/>
            <w:lang w:eastAsia="ja-JP"/>
          </w:rPr>
          <w:t>perform the BAP header rewriting operation</w:t>
        </w:r>
        <w:r w:rsidRPr="00266A30">
          <w:rPr>
            <w:lang w:eastAsia="zh-CN"/>
          </w:rPr>
          <w:t xml:space="preserve">, using the entries with Type as </w:t>
        </w:r>
        <w:r>
          <w:rPr>
            <w:rFonts w:eastAsia="Times New Roman"/>
            <w:i/>
            <w:lang w:eastAsia="zh-CN"/>
          </w:rPr>
          <w:t>Rerouting</w:t>
        </w:r>
        <w:r w:rsidRPr="00266A30">
          <w:rPr>
            <w:lang w:eastAsia="zh-CN"/>
          </w:rPr>
          <w:t>,</w:t>
        </w:r>
        <w:r>
          <w:rPr>
            <w:rFonts w:eastAsia="Times New Roman"/>
            <w:lang w:eastAsia="ja-JP"/>
          </w:rPr>
          <w:t xml:space="preserve"> in accordance with clause 5.2.</w:t>
        </w:r>
      </w:ins>
      <w:commentRangeEnd w:id="219"/>
      <w:ins w:id="234" w:author="Post-R2#116BIS" w:date="2022-01-26T11:42:00Z">
        <w:r w:rsidR="00626A83">
          <w:rPr>
            <w:rStyle w:val="af1"/>
          </w:rPr>
          <w:commentReference w:id="219"/>
        </w:r>
      </w:ins>
      <w:proofErr w:type="gramStart"/>
      <w:ins w:id="235" w:author="Post-R2#116BIS" w:date="2022-01-26T11:27:00Z">
        <w:r>
          <w:rPr>
            <w:rFonts w:eastAsia="Times New Roman"/>
            <w:lang w:eastAsia="ja-JP"/>
          </w:rPr>
          <w:t>x</w:t>
        </w:r>
        <w:proofErr w:type="gramEnd"/>
        <w:r>
          <w:rPr>
            <w:rFonts w:eastAsia="Times New Roman"/>
            <w:lang w:eastAsia="ja-JP"/>
          </w:rPr>
          <w:t>;</w:t>
        </w:r>
      </w:ins>
      <w:ins w:id="236" w:author="Post-R2#116BIS" w:date="2022-01-26T11:42:00Z">
        <w:r w:rsidR="00626A83" w:rsidRPr="00626A83">
          <w:rPr>
            <w:rFonts w:eastAsia="Times New Roman"/>
            <w:highlight w:val="red"/>
            <w:lang w:eastAsia="ja-JP"/>
          </w:rPr>
          <w:t>]</w:t>
        </w:r>
      </w:ins>
    </w:p>
    <w:p w14:paraId="4BA8861F" w14:textId="7DEBA126" w:rsidR="00285A94" w:rsidRDefault="00285A94" w:rsidP="00285A94">
      <w:pPr>
        <w:overflowPunct w:val="0"/>
        <w:autoSpaceDE w:val="0"/>
        <w:autoSpaceDN w:val="0"/>
        <w:adjustRightInd w:val="0"/>
        <w:ind w:left="851" w:hanging="284"/>
        <w:textAlignment w:val="baseline"/>
        <w:rPr>
          <w:ins w:id="237" w:author="Post-R2#116" w:date="2021-11-19T11:38:00Z"/>
          <w:rFonts w:eastAsia="Times New Roman"/>
          <w:lang w:eastAsia="ja-JP"/>
        </w:rPr>
      </w:pPr>
      <w:ins w:id="238" w:author="Post-R2#116" w:date="2021-11-19T11:38:00Z">
        <w:r>
          <w:rPr>
            <w:rFonts w:eastAsia="Times New Roman"/>
            <w:lang w:eastAsia="ja-JP"/>
          </w:rPr>
          <w:t>-</w:t>
        </w:r>
        <w:r>
          <w:rPr>
            <w:rFonts w:eastAsia="Times New Roman"/>
            <w:lang w:eastAsia="ja-JP"/>
          </w:rPr>
          <w:tab/>
          <w:t>if there is an entry in the BH Routing Configuration whose BAP address matches the DESTINATION field, whose BAP path identity is the same as the PATH field, and whose egress link corresponding to the Next Hop BAP Address is available:</w:t>
        </w:r>
      </w:ins>
    </w:p>
    <w:p w14:paraId="1B2E21A4" w14:textId="77777777" w:rsidR="00285A94" w:rsidRDefault="00285A94" w:rsidP="00285A94">
      <w:pPr>
        <w:overflowPunct w:val="0"/>
        <w:autoSpaceDE w:val="0"/>
        <w:autoSpaceDN w:val="0"/>
        <w:adjustRightInd w:val="0"/>
        <w:ind w:left="851"/>
        <w:textAlignment w:val="baseline"/>
        <w:rPr>
          <w:ins w:id="239" w:author="Post-R2#116" w:date="2021-11-19T11:38:00Z"/>
          <w:rFonts w:eastAsia="Times New Roman"/>
          <w:lang w:eastAsia="ja-JP"/>
        </w:rPr>
      </w:pPr>
      <w:ins w:id="240" w:author="Post-R2#116" w:date="2021-11-19T11:38:00Z">
        <w:r>
          <w:rPr>
            <w:rFonts w:eastAsia="Times New Roman"/>
            <w:lang w:eastAsia="ja-JP"/>
          </w:rPr>
          <w:t>-</w:t>
        </w:r>
        <w:r>
          <w:rPr>
            <w:rFonts w:eastAsia="Times New Roman"/>
            <w:lang w:eastAsia="ja-JP"/>
          </w:rPr>
          <w:tab/>
          <w:t>select the egress link corresponding to the Next Hop BAP Address of the entry;</w:t>
        </w:r>
      </w:ins>
    </w:p>
    <w:p w14:paraId="300D5AB8" w14:textId="003A2F1C" w:rsidR="00285A94" w:rsidDel="001C28B6" w:rsidRDefault="00285A94" w:rsidP="00285A94">
      <w:pPr>
        <w:keepLines/>
        <w:overflowPunct w:val="0"/>
        <w:autoSpaceDE w:val="0"/>
        <w:autoSpaceDN w:val="0"/>
        <w:adjustRightInd w:val="0"/>
        <w:ind w:left="1135" w:hanging="851"/>
        <w:textAlignment w:val="baseline"/>
        <w:rPr>
          <w:ins w:id="241" w:author="Post-R2#116" w:date="2021-11-19T11:34:00Z"/>
          <w:del w:id="242" w:author="Post-R2#116BIS" w:date="2022-01-26T11:28:00Z"/>
          <w:rFonts w:eastAsia="Times New Roman"/>
          <w:color w:val="FF0000"/>
          <w:lang w:eastAsia="ko-KR"/>
        </w:rPr>
      </w:pPr>
      <w:ins w:id="243" w:author="Post-R2#116" w:date="2021-11-19T11:34:00Z">
        <w:del w:id="244"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245" w:author="Post-R2#116" w:date="2021-11-19T17:17:00Z"/>
          <w:del w:id="246" w:author="Post-R2#116BIS" w:date="2022-01-26T11:31:00Z"/>
          <w:rFonts w:eastAsia="Times New Roman"/>
          <w:color w:val="FF0000"/>
          <w:lang w:eastAsia="ko-KR"/>
        </w:rPr>
      </w:pPr>
      <w:commentRangeStart w:id="247"/>
      <w:ins w:id="248" w:author="Post-R2#116" w:date="2021-11-19T17:17:00Z">
        <w:del w:id="249" w:author="Post-R2#116BIS" w:date="2022-01-26T11:31:00Z">
          <w:r w:rsidDel="001C28B6">
            <w:rPr>
              <w:rFonts w:eastAsia="Times New Roman"/>
              <w:color w:val="FF0000"/>
              <w:lang w:eastAsia="ko-KR"/>
            </w:rPr>
            <w:delText>Editor's Note:</w:delText>
          </w:r>
        </w:del>
      </w:ins>
      <w:commentRangeEnd w:id="247"/>
      <w:r w:rsidR="00E21D46">
        <w:rPr>
          <w:rStyle w:val="af1"/>
        </w:rPr>
        <w:commentReference w:id="247"/>
      </w:r>
      <w:ins w:id="250" w:author="Post-R2#116" w:date="2021-11-19T17:17:00Z">
        <w:del w:id="251" w:author="Post-R2#116BIS" w:date="2022-01-26T11:31:00Z">
          <w:r w:rsidDel="001C28B6">
            <w:rPr>
              <w:rFonts w:eastAsia="Times New Roman"/>
              <w:color w:val="FF0000"/>
              <w:lang w:eastAsia="ko-KR"/>
            </w:rPr>
            <w:tab/>
            <w:delText xml:space="preserve"> </w:delText>
          </w:r>
        </w:del>
      </w:ins>
      <w:ins w:id="252" w:author="Post-R2#116" w:date="2021-11-19T17:19:00Z">
        <w:del w:id="253" w:author="Post-R2#116BIS" w:date="2022-01-26T11:31:00Z">
          <w:r w:rsidR="00607B75" w:rsidDel="001C28B6">
            <w:rPr>
              <w:rFonts w:eastAsia="Times New Roman"/>
              <w:color w:val="FF0000"/>
              <w:lang w:eastAsia="ko-KR"/>
            </w:rPr>
            <w:delText>Th</w:delText>
          </w:r>
        </w:del>
      </w:ins>
      <w:ins w:id="254" w:author="Post-R2#116" w:date="2021-11-19T17:18:00Z">
        <w:del w:id="255" w:author="Post-R2#116BIS" w:date="2022-01-26T11:31:00Z">
          <w:r w:rsidDel="001C28B6">
            <w:rPr>
              <w:rFonts w:eastAsia="Times New Roman"/>
              <w:color w:val="FF0000"/>
              <w:lang w:eastAsia="ko-KR"/>
            </w:rPr>
            <w:delText>e ab</w:delText>
          </w:r>
        </w:del>
      </w:ins>
      <w:ins w:id="256" w:author="Post-R2#116" w:date="2021-11-19T17:19:00Z">
        <w:del w:id="257" w:author="Post-R2#116BIS" w:date="2022-01-26T11:31:00Z">
          <w:r w:rsidR="00607B75" w:rsidDel="001C28B6">
            <w:rPr>
              <w:rFonts w:eastAsia="Times New Roman"/>
              <w:color w:val="FF0000"/>
              <w:lang w:eastAsia="ko-KR"/>
            </w:rPr>
            <w:delText>o</w:delText>
          </w:r>
        </w:del>
      </w:ins>
      <w:ins w:id="258" w:author="Post-R2#116" w:date="2021-11-19T17:18:00Z">
        <w:del w:id="259" w:author="Post-R2#116BIS" w:date="2022-01-26T11:31:00Z">
          <w:r w:rsidDel="001C28B6">
            <w:rPr>
              <w:rFonts w:eastAsia="Times New Roman"/>
              <w:color w:val="FF0000"/>
              <w:lang w:eastAsia="ko-KR"/>
            </w:rPr>
            <w:delText xml:space="preserve">ve can </w:delText>
          </w:r>
        </w:del>
      </w:ins>
      <w:ins w:id="260" w:author="Post-R2#116" w:date="2021-11-19T17:19:00Z">
        <w:del w:id="261" w:author="Post-R2#116BIS" w:date="2022-01-26T11:31:00Z">
          <w:r w:rsidR="00607B75" w:rsidDel="001C28B6">
            <w:rPr>
              <w:rFonts w:eastAsia="Times New Roman"/>
              <w:color w:val="FF0000"/>
              <w:lang w:eastAsia="ko-KR"/>
            </w:rPr>
            <w:delText xml:space="preserve">be </w:delText>
          </w:r>
        </w:del>
      </w:ins>
      <w:ins w:id="262" w:author="Post-R2#116" w:date="2021-11-19T17:18:00Z">
        <w:del w:id="263" w:author="Post-R2#116BIS" w:date="2022-01-26T11:31:00Z">
          <w:r w:rsidDel="001C28B6">
            <w:rPr>
              <w:rFonts w:eastAsia="Times New Roman"/>
              <w:color w:val="FF0000"/>
              <w:lang w:eastAsia="ko-KR"/>
            </w:rPr>
            <w:delText xml:space="preserve">revised, if RAN2 agree to perform header rewriting after </w:delText>
          </w:r>
        </w:del>
      </w:ins>
      <w:ins w:id="264" w:author="Post-R2#116" w:date="2021-11-19T17:19:00Z">
        <w:del w:id="265" w:author="Post-R2#116BIS" w:date="2022-01-26T11:31:00Z">
          <w:r w:rsidDel="001C28B6">
            <w:rPr>
              <w:rFonts w:eastAsia="Times New Roman"/>
              <w:color w:val="FF0000"/>
              <w:lang w:eastAsia="ko-KR"/>
            </w:rPr>
            <w:delText>egress link selection</w:delText>
          </w:r>
        </w:del>
      </w:ins>
      <w:ins w:id="266" w:author="Post-R2#116" w:date="2021-11-19T17:18:00Z">
        <w:del w:id="267" w:author="Post-R2#116BIS" w:date="2022-01-26T11:31:00Z">
          <w:r w:rsidDel="001C28B6">
            <w:rPr>
              <w:rFonts w:eastAsia="Times New Roman"/>
              <w:color w:val="FF0000"/>
              <w:lang w:eastAsia="ko-KR"/>
            </w:rPr>
            <w:delText xml:space="preserve">, for the </w:delText>
          </w:r>
        </w:del>
      </w:ins>
      <w:ins w:id="268" w:author="Post-R2#116" w:date="2021-11-19T17:19:00Z">
        <w:del w:id="269" w:author="Post-R2#116BIS" w:date="2022-01-26T11:31:00Z">
          <w:r w:rsidDel="001C28B6">
            <w:rPr>
              <w:rFonts w:eastAsia="Times New Roman"/>
              <w:color w:val="FF0000"/>
              <w:lang w:eastAsia="ko-KR"/>
            </w:rPr>
            <w:delText xml:space="preserve">header rewriting based </w:delText>
          </w:r>
        </w:del>
      </w:ins>
      <w:ins w:id="270" w:author="Post-R2#116" w:date="2021-11-19T17:18:00Z">
        <w:del w:id="271"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272" w:author="Post-R2#115" w:date="2021-09-09T20:39:00Z"/>
          <w:del w:id="273" w:author="Post-R2#116BIS" w:date="2022-01-26T11:31:00Z"/>
          <w:rFonts w:eastAsia="Times New Roman"/>
          <w:color w:val="FF0000"/>
          <w:lang w:eastAsia="ko-KR"/>
        </w:rPr>
      </w:pPr>
      <w:ins w:id="274" w:author="Post-R2#115" w:date="2021-09-09T20:39:00Z">
        <w:del w:id="275"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needs to be added</w:delText>
          </w:r>
        </w:del>
      </w:ins>
      <w:ins w:id="276" w:author="Post-R2#115" w:date="2021-09-09T20:42:00Z">
        <w:del w:id="277" w:author="Post-R2#116BIS" w:date="2022-01-26T11:31:00Z">
          <w:r w:rsidDel="001C28B6">
            <w:rPr>
              <w:rFonts w:eastAsia="Times New Roman"/>
              <w:color w:val="FF0000"/>
              <w:lang w:eastAsia="ko-KR"/>
            </w:rPr>
            <w:delText>/modified</w:delText>
          </w:r>
        </w:del>
      </w:ins>
      <w:ins w:id="278" w:author="Post-R2#115" w:date="2021-09-09T20:39:00Z">
        <w:del w:id="279" w:author="Post-R2#116BIS" w:date="2022-01-26T11:31:00Z">
          <w:r w:rsidDel="001C28B6">
            <w:rPr>
              <w:rFonts w:eastAsia="Times New Roman"/>
              <w:color w:val="FF0000"/>
              <w:lang w:eastAsia="ko-KR"/>
            </w:rPr>
            <w:delText xml:space="preserve"> to ensure </w:delText>
          </w:r>
        </w:del>
      </w:ins>
      <w:ins w:id="280" w:author="Post-R2#115" w:date="2021-09-09T20:40:00Z">
        <w:del w:id="281" w:author="Post-R2#116BIS" w:date="2022-01-26T11:31:00Z">
          <w:r w:rsidDel="001C28B6">
            <w:rPr>
              <w:rFonts w:eastAsia="Times New Roman"/>
              <w:color w:val="FF0000"/>
              <w:lang w:eastAsia="ko-KR"/>
            </w:rPr>
            <w:delText>the header rewriting is only performed once for inter-donor-DU re-routing.</w:delText>
          </w:r>
        </w:del>
      </w:ins>
      <w:del w:id="282" w:author="Post-R2#116BIS" w:date="2022-01-26T11:31:00Z">
        <w:r w:rsidR="00101937" w:rsidRPr="00101937" w:rsidDel="001C28B6">
          <w:delText xml:space="preserve"> </w:delText>
        </w:r>
      </w:del>
      <w:ins w:id="283" w:author="Post-R2#116" w:date="2021-11-16T11:07:00Z">
        <w:del w:id="284"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285" w:author="Post-R2#116BIS" w:date="2022-01-26T11:31:00Z"/>
          <w:rFonts w:eastAsia="Times New Roman"/>
          <w:color w:val="FF0000"/>
          <w:lang w:eastAsia="ko-KR"/>
        </w:rPr>
      </w:pPr>
      <w:ins w:id="286" w:author="Post-R2#115" w:date="2021-09-03T10:18:00Z">
        <w:del w:id="287"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288" w:author="Post-R2#115" w:date="2021-09-09T10:06:00Z">
        <w:del w:id="289" w:author="Post-R2#116BIS" w:date="2022-01-26T11:31:00Z">
          <w:r w:rsidDel="001C28B6">
            <w:rPr>
              <w:rFonts w:eastAsia="Times New Roman"/>
              <w:color w:val="FF0000"/>
              <w:lang w:eastAsia="ko-KR"/>
            </w:rPr>
            <w:delText xml:space="preserve"> and inter-CU routing</w:delText>
          </w:r>
        </w:del>
      </w:ins>
      <w:ins w:id="290" w:author="Post-R2#115" w:date="2021-09-03T10:18:00Z">
        <w:del w:id="291" w:author="Post-R2#116BIS" w:date="2022-01-26T11:31:00Z">
          <w:r w:rsidDel="001C28B6">
            <w:rPr>
              <w:rFonts w:eastAsia="Times New Roman"/>
              <w:color w:val="FF0000"/>
              <w:lang w:eastAsia="ko-KR"/>
            </w:rPr>
            <w:delText>.</w:delText>
          </w:r>
        </w:del>
      </w:ins>
      <w:ins w:id="292" w:author="Post-R2#115" w:date="2021-09-09T10:07:00Z">
        <w:del w:id="293" w:author="Post-R2#116BIS" w:date="2022-01-26T11:31:00Z">
          <w:r w:rsidDel="001C28B6">
            <w:rPr>
              <w:rFonts w:eastAsia="Times New Roman"/>
              <w:color w:val="FF0000"/>
              <w:lang w:eastAsia="ko-KR"/>
            </w:rPr>
            <w:delText xml:space="preserve"> The above is to be confirmed</w:delText>
          </w:r>
        </w:del>
      </w:ins>
      <w:ins w:id="294" w:author="Post-R2#115" w:date="2021-09-09T10:16:00Z">
        <w:del w:id="295" w:author="Post-R2#116BIS" w:date="2022-01-26T11:31:00Z">
          <w:r w:rsidDel="001C28B6">
            <w:rPr>
              <w:rFonts w:eastAsia="Times New Roman"/>
              <w:color w:val="FF0000"/>
              <w:lang w:eastAsia="ko-KR"/>
            </w:rPr>
            <w:delText>/revised</w:delText>
          </w:r>
        </w:del>
      </w:ins>
      <w:ins w:id="296" w:author="Post-R2#115" w:date="2021-09-09T10:07:00Z">
        <w:del w:id="297" w:author="Post-R2#116BIS" w:date="2022-01-26T11:31:00Z">
          <w:r w:rsidDel="001C28B6">
            <w:rPr>
              <w:rFonts w:eastAsia="Times New Roman"/>
              <w:color w:val="FF0000"/>
              <w:lang w:eastAsia="ko-KR"/>
            </w:rPr>
            <w:delText xml:space="preserve"> after RAN2 make clear agreement</w:delText>
          </w:r>
        </w:del>
      </w:ins>
      <w:ins w:id="298" w:author="Post-R2#115" w:date="2021-09-09T10:08:00Z">
        <w:del w:id="299" w:author="Post-R2#116BIS" w:date="2022-01-26T11:31:00Z">
          <w:r w:rsidDel="001C28B6">
            <w:rPr>
              <w:rFonts w:eastAsia="Times New Roman"/>
              <w:color w:val="FF0000"/>
              <w:lang w:eastAsia="ko-KR"/>
            </w:rPr>
            <w:delText>s for all the cases for header rewriting.</w:delText>
          </w:r>
        </w:del>
      </w:ins>
    </w:p>
    <w:p w14:paraId="551B69A6" w14:textId="0F81BC09" w:rsidR="001C28B6" w:rsidRPr="001C28B6" w:rsidRDefault="001C28B6" w:rsidP="001C28B6">
      <w:pPr>
        <w:keepLines/>
        <w:overflowPunct w:val="0"/>
        <w:autoSpaceDE w:val="0"/>
        <w:autoSpaceDN w:val="0"/>
        <w:adjustRightInd w:val="0"/>
        <w:ind w:left="1135" w:hanging="851"/>
        <w:textAlignment w:val="baseline"/>
        <w:rPr>
          <w:ins w:id="300" w:author="Post-R2#116BIS" w:date="2022-01-26T11:30:00Z"/>
          <w:rFonts w:eastAsia="Times New Roman"/>
          <w:color w:val="FF0000"/>
          <w:lang w:eastAsia="ko-KR"/>
        </w:rPr>
      </w:pPr>
      <w:ins w:id="301" w:author="Post-R2#116BIS" w:date="2022-01-26T11:30:00Z">
        <w:r>
          <w:rPr>
            <w:rFonts w:eastAsia="Times New Roman"/>
            <w:color w:val="FF0000"/>
            <w:lang w:eastAsia="ko-KR"/>
          </w:rPr>
          <w:t>Editor's Note:</w:t>
        </w:r>
        <w:r>
          <w:rPr>
            <w:rFonts w:eastAsia="Times New Roman"/>
            <w:color w:val="FF0000"/>
            <w:lang w:eastAsia="ko-KR"/>
          </w:rPr>
          <w:tab/>
          <w:t xml:space="preserve"> </w:t>
        </w:r>
      </w:ins>
      <w:ins w:id="302" w:author="Post-R2#116BIS" w:date="2022-01-26T11:31:00Z">
        <w:r>
          <w:rPr>
            <w:rFonts w:eastAsia="Times New Roman"/>
            <w:color w:val="FF0000"/>
            <w:lang w:eastAsia="ko-KR"/>
          </w:rPr>
          <w:t>The above procedure</w:t>
        </w:r>
      </w:ins>
      <w:ins w:id="303" w:author="Post-R2#116BIS" w:date="2022-01-26T11:41:00Z">
        <w:r w:rsidR="00626A83">
          <w:rPr>
            <w:rFonts w:eastAsia="Times New Roman"/>
            <w:color w:val="FF0000"/>
            <w:lang w:eastAsia="ko-KR"/>
          </w:rPr>
          <w:t xml:space="preserve"> in bracket </w:t>
        </w:r>
        <w:r w:rsidR="00626A83" w:rsidRPr="00626A83">
          <w:rPr>
            <w:rFonts w:eastAsia="Times New Roman"/>
            <w:color w:val="FF0000"/>
            <w:highlight w:val="red"/>
            <w:lang w:eastAsia="ko-KR"/>
          </w:rPr>
          <w:t>[</w:t>
        </w:r>
        <w:r w:rsidR="00626A83">
          <w:rPr>
            <w:rFonts w:eastAsia="Times New Roman"/>
            <w:color w:val="FF0000"/>
            <w:highlight w:val="red"/>
            <w:lang w:eastAsia="ko-KR"/>
          </w:rPr>
          <w:t xml:space="preserve"> </w:t>
        </w:r>
        <w:r w:rsidR="00626A83" w:rsidRPr="00626A83">
          <w:rPr>
            <w:rFonts w:eastAsia="Times New Roman"/>
            <w:color w:val="FF0000"/>
            <w:highlight w:val="red"/>
            <w:lang w:eastAsia="ko-KR"/>
          </w:rPr>
          <w:t>]</w:t>
        </w:r>
      </w:ins>
      <w:ins w:id="304" w:author="Post-R2#116BIS" w:date="2022-01-26T11:31:00Z">
        <w:r>
          <w:rPr>
            <w:rFonts w:eastAsia="Times New Roman"/>
            <w:color w:val="FF0000"/>
            <w:lang w:eastAsia="ko-KR"/>
          </w:rPr>
          <w:t xml:space="preserve"> needs to be updated after RAN2 conclude the details considering below options f</w:t>
        </w:r>
      </w:ins>
      <w:ins w:id="305" w:author="Post-R2#116BIS" w:date="2022-01-26T11:30:00Z">
        <w:r w:rsidRPr="001C28B6">
          <w:rPr>
            <w:rFonts w:eastAsia="Times New Roman"/>
            <w:color w:val="FF0000"/>
            <w:lang w:eastAsia="ko-KR"/>
          </w:rPr>
          <w:t xml:space="preserve">or the scenario of </w:t>
        </w:r>
        <w:r w:rsidRPr="00153F4A">
          <w:rPr>
            <w:rFonts w:eastAsia="Times New Roman"/>
            <w:color w:val="FF0000"/>
            <w:highlight w:val="yellow"/>
            <w:lang w:eastAsia="ko-KR"/>
          </w:rPr>
          <w:t>inter-to-intra-topology re-routing</w:t>
        </w:r>
        <w:r w:rsidRPr="001C28B6">
          <w:rPr>
            <w:rFonts w:eastAsia="Times New Roman"/>
            <w:color w:val="FF0000"/>
            <w:lang w:eastAsia="ko-KR"/>
          </w:rPr>
          <w:t>:</w:t>
        </w:r>
      </w:ins>
    </w:p>
    <w:p w14:paraId="17B0F361" w14:textId="77777777" w:rsidR="001C28B6" w:rsidRPr="001C28B6" w:rsidRDefault="001C28B6" w:rsidP="001C28B6">
      <w:pPr>
        <w:keepLines/>
        <w:overflowPunct w:val="0"/>
        <w:autoSpaceDE w:val="0"/>
        <w:autoSpaceDN w:val="0"/>
        <w:adjustRightInd w:val="0"/>
        <w:ind w:left="1135"/>
        <w:textAlignment w:val="baseline"/>
        <w:rPr>
          <w:ins w:id="306" w:author="Post-R2#116BIS" w:date="2022-01-26T11:30:00Z"/>
          <w:rFonts w:eastAsia="Times New Roman"/>
          <w:color w:val="FF0000"/>
          <w:lang w:eastAsia="ko-KR"/>
        </w:rPr>
      </w:pPr>
      <w:ins w:id="307" w:author="Post-R2#116BIS" w:date="2022-01-26T11:30:00Z">
        <w:r w:rsidRPr="001C28B6">
          <w:rPr>
            <w:rFonts w:eastAsia="Times New Roman"/>
            <w:color w:val="FF0000"/>
            <w:lang w:eastAsia="ko-KR"/>
          </w:rPr>
          <w:t>Option 1: No header rewriting is applied, and the upstream packet’s BAP routing ID in the ingress topology contains the BAP address of the IAB-donor-DU in the same topology.</w:t>
        </w:r>
      </w:ins>
    </w:p>
    <w:p w14:paraId="7A757D31" w14:textId="77777777" w:rsidR="001C28B6" w:rsidRPr="001C28B6" w:rsidRDefault="001C28B6" w:rsidP="001C28B6">
      <w:pPr>
        <w:keepLines/>
        <w:overflowPunct w:val="0"/>
        <w:autoSpaceDE w:val="0"/>
        <w:autoSpaceDN w:val="0"/>
        <w:adjustRightInd w:val="0"/>
        <w:ind w:left="1135"/>
        <w:textAlignment w:val="baseline"/>
        <w:rPr>
          <w:ins w:id="308" w:author="Post-R2#116BIS" w:date="2022-01-26T11:30:00Z"/>
          <w:rFonts w:eastAsia="Times New Roman"/>
          <w:color w:val="FF0000"/>
          <w:lang w:eastAsia="ko-KR"/>
        </w:rPr>
      </w:pPr>
      <w:ins w:id="309" w:author="Post-R2#116BIS" w:date="2022-01-26T11:30:00Z">
        <w:r w:rsidRPr="001C28B6">
          <w:rPr>
            <w:rFonts w:eastAsia="Times New Roman"/>
            <w:color w:val="FF0000"/>
            <w:lang w:eastAsia="ko-KR"/>
          </w:rPr>
          <w:t xml:space="preserve">Option 2: Header rewriting is applied based on a header-rewriting entry, which contains the packet’s ingress BAP routing ID and the BAP routing ID of the packet’s egress topology after inter-to-intra re-routing. </w:t>
        </w:r>
      </w:ins>
    </w:p>
    <w:p w14:paraId="0850C068" w14:textId="77777777" w:rsidR="001C28B6" w:rsidRPr="001C28B6" w:rsidRDefault="001C28B6" w:rsidP="001C28B6">
      <w:pPr>
        <w:keepLines/>
        <w:overflowPunct w:val="0"/>
        <w:autoSpaceDE w:val="0"/>
        <w:autoSpaceDN w:val="0"/>
        <w:adjustRightInd w:val="0"/>
        <w:ind w:left="1135"/>
        <w:textAlignment w:val="baseline"/>
        <w:rPr>
          <w:ins w:id="310" w:author="Post-R2#116BIS" w:date="2022-01-26T11:30:00Z"/>
          <w:rFonts w:eastAsia="Times New Roman"/>
          <w:color w:val="FF0000"/>
          <w:lang w:eastAsia="ko-KR"/>
        </w:rPr>
      </w:pPr>
      <w:ins w:id="311" w:author="Post-R2#116BIS" w:date="2022-01-26T11:30:00Z">
        <w:r w:rsidRPr="001C28B6">
          <w:rPr>
            <w:rFonts w:eastAsia="Times New Roman"/>
            <w:color w:val="FF0000"/>
            <w:lang w:eastAsia="ko-KR"/>
          </w:rPr>
          <w:t>Option 3: Header rewriting is applied based on a header-rewriting entry, which contains the BAP routing ID of the packet’s intended egress topology after inter-topology routing and the BAP routing ID of the packet’s egress topology after inter-to-intra re-routing.</w:t>
        </w:r>
      </w:ins>
    </w:p>
    <w:p w14:paraId="6829E1CB" w14:textId="389D6FD3" w:rsidR="001C28B6" w:rsidRPr="00D966F3" w:rsidRDefault="001C28B6" w:rsidP="00D966F3">
      <w:pPr>
        <w:keepLines/>
        <w:overflowPunct w:val="0"/>
        <w:autoSpaceDE w:val="0"/>
        <w:autoSpaceDN w:val="0"/>
        <w:adjustRightInd w:val="0"/>
        <w:ind w:left="1135"/>
        <w:textAlignment w:val="baseline"/>
        <w:rPr>
          <w:ins w:id="312" w:author="Post-R2#115" w:date="2021-09-03T10:18:00Z"/>
          <w:rFonts w:eastAsia="Malgun Gothic"/>
          <w:color w:val="FF0000"/>
          <w:lang w:eastAsia="ko-KR"/>
        </w:rPr>
      </w:pPr>
      <w:ins w:id="313" w:author="Post-R2#116BIS" w:date="2022-01-26T11:30:00Z">
        <w:r w:rsidRPr="001C28B6">
          <w:rPr>
            <w:rFonts w:eastAsia="Times New Roman"/>
            <w:color w:val="FF0000"/>
            <w:lang w:eastAsia="ko-KR"/>
          </w:rPr>
          <w:t>Option 4: The boundary node is configured with a default BAP routing ID for each topology via RRC, and such default BAP routing ID can be used as the egress routing ID when applying inter-topology rerouting.</w:t>
        </w:r>
      </w:ins>
    </w:p>
    <w:p w14:paraId="5AEA1A2D" w14:textId="4AC4FE05" w:rsidR="00257389" w:rsidDel="00F0119C" w:rsidRDefault="00FF4C47">
      <w:pPr>
        <w:keepLines/>
        <w:overflowPunct w:val="0"/>
        <w:autoSpaceDE w:val="0"/>
        <w:autoSpaceDN w:val="0"/>
        <w:adjustRightInd w:val="0"/>
        <w:ind w:left="1135" w:hanging="851"/>
        <w:textAlignment w:val="baseline"/>
        <w:rPr>
          <w:ins w:id="314" w:author="Post-R2#115" w:date="2021-09-03T10:57:00Z"/>
          <w:del w:id="315" w:author="Post-R2#116BIS" w:date="2022-01-26T11:53:00Z"/>
          <w:rFonts w:eastAsia="Times New Roman"/>
          <w:lang w:eastAsia="ja-JP"/>
        </w:rPr>
      </w:pPr>
      <w:ins w:id="316" w:author="Post-R2#115" w:date="2021-09-08T17:27:00Z">
        <w:del w:id="317"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318" w:author="Post-R2#115" w:date="2021-09-08T17:30:00Z">
        <w:del w:id="319" w:author="Post-R2#116BIS" w:date="2022-01-26T11:53:00Z">
          <w:r w:rsidDel="00F0119C">
            <w:rPr>
              <w:rFonts w:eastAsia="Times New Roman"/>
              <w:color w:val="FF0000"/>
              <w:lang w:eastAsia="ko-KR"/>
            </w:rPr>
            <w:delText xml:space="preserve">like </w:delText>
          </w:r>
        </w:del>
      </w:ins>
      <w:ins w:id="320" w:author="Post-R2#115" w:date="2021-09-08T17:27:00Z">
        <w:del w:id="321" w:author="Post-R2#116BIS" w:date="2022-01-26T11:53:00Z">
          <w:r w:rsidDel="00F0119C">
            <w:rPr>
              <w:rFonts w:eastAsia="Times New Roman"/>
              <w:color w:val="FF0000"/>
              <w:lang w:eastAsia="ko-KR"/>
            </w:rPr>
            <w:delText>“</w:delText>
          </w:r>
        </w:del>
      </w:ins>
      <w:ins w:id="322" w:author="Post-R2#115" w:date="2021-09-03T10:18:00Z">
        <w:del w:id="323" w:author="Post-R2#116BIS" w:date="2022-01-26T11:53:00Z">
          <w:r w:rsidDel="00F0119C">
            <w:rPr>
              <w:rFonts w:eastAsia="Times New Roman"/>
              <w:lang w:eastAsia="ja-JP"/>
            </w:rPr>
            <w:delText>NOTE x: An egress link is not considered to be available</w:delText>
          </w:r>
        </w:del>
      </w:ins>
      <w:ins w:id="324" w:author="Post-R2#115" w:date="2021-09-03T10:57:00Z">
        <w:del w:id="325" w:author="Post-R2#116BIS" w:date="2022-01-26T11:53:00Z">
          <w:r w:rsidDel="00F0119C">
            <w:rPr>
              <w:rFonts w:eastAsia="Times New Roman"/>
              <w:lang w:eastAsia="ja-JP"/>
            </w:rPr>
            <w:delText xml:space="preserve"> [for a BAP routing ID]</w:delText>
          </w:r>
        </w:del>
      </w:ins>
      <w:ins w:id="326" w:author="Post-R2#115" w:date="2021-09-03T10:18:00Z">
        <w:del w:id="327" w:author="Post-R2#116BIS" w:date="2022-01-26T11:53:00Z">
          <w:r w:rsidDel="00F0119C">
            <w:rPr>
              <w:rFonts w:eastAsia="Times New Roman"/>
              <w:lang w:eastAsia="ja-JP"/>
            </w:rPr>
            <w:delText>, upon receiving BH recovering indication on the link.</w:delText>
          </w:r>
        </w:del>
      </w:ins>
      <w:ins w:id="328" w:author="Post-R2#115" w:date="2021-09-08T17:27:00Z">
        <w:del w:id="329" w:author="Post-R2#116BIS" w:date="2022-01-26T11:53:00Z">
          <w:r w:rsidDel="00F0119C">
            <w:rPr>
              <w:rFonts w:eastAsia="Times New Roman"/>
              <w:lang w:eastAsia="ja-JP"/>
            </w:rPr>
            <w:delText>"</w:delText>
          </w:r>
        </w:del>
      </w:ins>
      <w:ins w:id="330" w:author="Post-R2#115" w:date="2021-09-08T17:28:00Z">
        <w:del w:id="331" w:author="Post-R2#116BIS" w:date="2022-01-26T11:53:00Z">
          <w:r w:rsidDel="00F0119C">
            <w:rPr>
              <w:rFonts w:eastAsia="Times New Roman"/>
              <w:lang w:eastAsia="ja-JP"/>
            </w:rPr>
            <w:delText xml:space="preserve"> or other de</w:delText>
          </w:r>
        </w:del>
      </w:ins>
      <w:ins w:id="332" w:author="Post-R2#116" w:date="2021-11-19T17:07:00Z">
        <w:del w:id="333" w:author="Post-R2#116BIS" w:date="2022-01-26T11:53:00Z">
          <w:r w:rsidR="0033483C" w:rsidDel="00F0119C">
            <w:rPr>
              <w:rFonts w:eastAsia="Times New Roman"/>
              <w:lang w:eastAsia="ja-JP"/>
            </w:rPr>
            <w:delText>s</w:delText>
          </w:r>
        </w:del>
      </w:ins>
      <w:ins w:id="334" w:author="Post-R2#115" w:date="2021-09-08T17:28:00Z">
        <w:del w:id="335" w:author="Post-R2#116BIS" w:date="2022-01-26T11:53:00Z">
          <w:r w:rsidDel="00F0119C">
            <w:rPr>
              <w:rFonts w:eastAsia="Times New Roman"/>
              <w:lang w:eastAsia="ja-JP"/>
            </w:rPr>
            <w:delText>cription</w:delText>
          </w:r>
        </w:del>
      </w:ins>
      <w:ins w:id="336" w:author="Post-R2#115" w:date="2021-09-08T17:29:00Z">
        <w:del w:id="337" w:author="Post-R2#116BIS" w:date="2022-01-26T11:53:00Z">
          <w:r w:rsidDel="00F0119C">
            <w:rPr>
              <w:rFonts w:eastAsia="Times New Roman"/>
              <w:lang w:eastAsia="ja-JP"/>
            </w:rPr>
            <w:delText>s to implemeant the local re-routing triggred by type2 indi</w:delText>
          </w:r>
        </w:del>
      </w:ins>
      <w:ins w:id="338" w:author="Post-R2#116" w:date="2021-11-19T17:07:00Z">
        <w:del w:id="339" w:author="Post-R2#116BIS" w:date="2022-01-26T11:53:00Z">
          <w:r w:rsidR="0033483C" w:rsidDel="00F0119C">
            <w:rPr>
              <w:rFonts w:eastAsia="Times New Roman"/>
              <w:lang w:eastAsia="ja-JP"/>
            </w:rPr>
            <w:delText>c</w:delText>
          </w:r>
        </w:del>
      </w:ins>
      <w:ins w:id="340" w:author="Post-R2#115" w:date="2021-09-08T17:29:00Z">
        <w:del w:id="341" w:author="Post-R2#116BIS" w:date="2022-01-26T11:53:00Z">
          <w:r w:rsidDel="00F0119C">
            <w:rPr>
              <w:rFonts w:eastAsia="Times New Roman"/>
              <w:lang w:eastAsia="ja-JP"/>
            </w:rPr>
            <w:delText>ation</w:delText>
          </w:r>
          <w:commentRangeStart w:id="342"/>
          <w:r w:rsidDel="00F0119C">
            <w:rPr>
              <w:rFonts w:eastAsia="Times New Roman"/>
              <w:lang w:eastAsia="ja-JP"/>
            </w:rPr>
            <w:delText>.</w:delText>
          </w:r>
        </w:del>
      </w:ins>
      <w:ins w:id="343" w:author="Post-R2#115" w:date="2021-09-08T17:28:00Z">
        <w:del w:id="344" w:author="Post-R2#116BIS" w:date="2022-01-26T11:53:00Z">
          <w:r w:rsidDel="00F0119C">
            <w:rPr>
              <w:rFonts w:eastAsia="Times New Roman"/>
              <w:lang w:eastAsia="ja-JP"/>
            </w:rPr>
            <w:delText xml:space="preserve"> </w:delText>
          </w:r>
        </w:del>
      </w:ins>
      <w:commentRangeEnd w:id="342"/>
      <w:del w:id="345" w:author="Post-R2#116BIS" w:date="2022-01-26T11:53:00Z">
        <w:r w:rsidR="00F0119C" w:rsidDel="00F0119C">
          <w:rPr>
            <w:rStyle w:val="af1"/>
          </w:rPr>
          <w:commentReference w:id="342"/>
        </w:r>
      </w:del>
    </w:p>
    <w:p w14:paraId="46410BA0" w14:textId="697A9ECA" w:rsidR="00257389" w:rsidRDefault="00FF4C47">
      <w:pPr>
        <w:keepLines/>
        <w:overflowPunct w:val="0"/>
        <w:autoSpaceDE w:val="0"/>
        <w:autoSpaceDN w:val="0"/>
        <w:adjustRightInd w:val="0"/>
        <w:ind w:left="1135" w:hanging="851"/>
        <w:textAlignment w:val="baseline"/>
        <w:rPr>
          <w:ins w:id="346" w:author="Post-R2#115" w:date="2021-09-03T10:18:00Z"/>
          <w:rFonts w:eastAsia="Malgun Gothic"/>
          <w:color w:val="FF0000"/>
          <w:lang w:eastAsia="ko-KR"/>
        </w:rPr>
      </w:pPr>
      <w:ins w:id="347" w:author="Post-R2#115" w:date="2021-09-03T10:57:00Z">
        <w:r>
          <w:rPr>
            <w:rFonts w:eastAsia="Times New Roman"/>
            <w:color w:val="FF0000"/>
            <w:lang w:eastAsia="ko-KR"/>
          </w:rPr>
          <w:t>Editor's Note:</w:t>
        </w:r>
        <w:r>
          <w:rPr>
            <w:rFonts w:eastAsia="Times New Roman"/>
            <w:color w:val="FF0000"/>
            <w:lang w:eastAsia="ko-KR"/>
          </w:rPr>
          <w:tab/>
          <w:t xml:space="preserve"> FFS if </w:t>
        </w:r>
      </w:ins>
      <w:ins w:id="348" w:author="Post-R2#115" w:date="2021-09-03T10:58:00Z">
        <w:r>
          <w:rPr>
            <w:rFonts w:eastAsia="Times New Roman"/>
            <w:color w:val="FF0000"/>
            <w:lang w:eastAsia="ko-KR"/>
          </w:rPr>
          <w:t>BAP routing ID granularity is supported for local rerouting triggered by type2 indi</w:t>
        </w:r>
      </w:ins>
      <w:ins w:id="349" w:author="Post-R2#116" w:date="2021-11-19T17:07:00Z">
        <w:r w:rsidR="0033483C">
          <w:rPr>
            <w:rFonts w:eastAsia="Times New Roman"/>
            <w:color w:val="FF0000"/>
            <w:lang w:eastAsia="ko-KR"/>
          </w:rPr>
          <w:t>c</w:t>
        </w:r>
      </w:ins>
      <w:ins w:id="350" w:author="Post-R2#115" w:date="2021-09-03T10:58:00Z">
        <w:r>
          <w:rPr>
            <w:rFonts w:eastAsia="Times New Roman"/>
            <w:color w:val="FF0000"/>
            <w:lang w:eastAsia="ko-KR"/>
          </w:rPr>
          <w:t>ation</w:t>
        </w:r>
      </w:ins>
      <w:ins w:id="351" w:author="Post-R2#115" w:date="2021-09-03T10:57:00Z">
        <w:r>
          <w:rPr>
            <w:rFonts w:eastAsia="Times New Roman"/>
            <w:color w:val="FF0000"/>
            <w:lang w:eastAsia="ko-KR"/>
          </w:rPr>
          <w:t>.</w:t>
        </w:r>
      </w:ins>
    </w:p>
    <w:p w14:paraId="4867C21B" w14:textId="18380C63" w:rsidR="00257389" w:rsidDel="004176B6" w:rsidRDefault="00FF4C47">
      <w:pPr>
        <w:keepLines/>
        <w:overflowPunct w:val="0"/>
        <w:autoSpaceDE w:val="0"/>
        <w:autoSpaceDN w:val="0"/>
        <w:adjustRightInd w:val="0"/>
        <w:ind w:left="1135" w:hanging="851"/>
        <w:textAlignment w:val="baseline"/>
        <w:rPr>
          <w:ins w:id="352" w:author="Post-R2#115" w:date="2021-09-03T11:04:00Z"/>
          <w:del w:id="353" w:author="Post-R2#116BIS" w:date="2022-01-26T11:55:00Z"/>
          <w:rFonts w:eastAsia="Times New Roman"/>
          <w:lang w:eastAsia="ja-JP"/>
        </w:rPr>
      </w:pPr>
      <w:ins w:id="354" w:author="Post-R2#115" w:date="2021-09-08T17:30:00Z">
        <w:del w:id="355"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356" w:author="Post-R2#115" w:date="2021-09-03T10:18:00Z">
        <w:del w:id="357"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358" w:author="Post-R2#115" w:date="2021-09-08T17:30:00Z">
        <w:del w:id="359" w:author="Post-R2#116BIS" w:date="2022-01-26T11:55:00Z">
          <w:r w:rsidDel="004176B6">
            <w:rPr>
              <w:rFonts w:eastAsia="Times New Roman"/>
              <w:lang w:eastAsia="ja-JP"/>
            </w:rPr>
            <w:delText>” or other de</w:delText>
          </w:r>
        </w:del>
      </w:ins>
      <w:ins w:id="360" w:author="Post-R2#116" w:date="2021-11-19T17:07:00Z">
        <w:del w:id="361" w:author="Post-R2#116BIS" w:date="2022-01-26T11:55:00Z">
          <w:r w:rsidR="0033483C" w:rsidDel="004176B6">
            <w:rPr>
              <w:rFonts w:eastAsia="Times New Roman"/>
              <w:lang w:eastAsia="ja-JP"/>
            </w:rPr>
            <w:delText>s</w:delText>
          </w:r>
        </w:del>
      </w:ins>
      <w:ins w:id="362" w:author="Post-R2#115" w:date="2021-09-08T17:30:00Z">
        <w:del w:id="363" w:author="Post-R2#116BIS" w:date="2022-01-26T11:55:00Z">
          <w:r w:rsidDel="004176B6">
            <w:rPr>
              <w:rFonts w:eastAsia="Times New Roman"/>
              <w:lang w:eastAsia="ja-JP"/>
            </w:rPr>
            <w:delText>criptions to implement the local re-routing trigg</w:delText>
          </w:r>
        </w:del>
      </w:ins>
      <w:ins w:id="364" w:author="Post-R2#116" w:date="2021-11-19T17:07:00Z">
        <w:del w:id="365" w:author="Post-R2#116BIS" w:date="2022-01-26T11:55:00Z">
          <w:r w:rsidR="0033483C" w:rsidDel="004176B6">
            <w:rPr>
              <w:rFonts w:eastAsia="Times New Roman"/>
              <w:lang w:eastAsia="ja-JP"/>
            </w:rPr>
            <w:delText>e</w:delText>
          </w:r>
        </w:del>
      </w:ins>
      <w:ins w:id="366" w:author="Post-R2#115" w:date="2021-09-08T17:30:00Z">
        <w:del w:id="367" w:author="Post-R2#116BIS" w:date="2022-01-26T11:55:00Z">
          <w:r w:rsidDel="004176B6">
            <w:rPr>
              <w:rFonts w:eastAsia="Times New Roman"/>
              <w:lang w:eastAsia="ja-JP"/>
            </w:rPr>
            <w:delText xml:space="preserve">red by flow control feedback. </w:delText>
          </w:r>
        </w:del>
      </w:ins>
    </w:p>
    <w:p w14:paraId="1D68D9E0" w14:textId="77777777" w:rsidR="00257389" w:rsidRDefault="00FF4C47">
      <w:pPr>
        <w:keepLines/>
        <w:overflowPunct w:val="0"/>
        <w:autoSpaceDE w:val="0"/>
        <w:autoSpaceDN w:val="0"/>
        <w:adjustRightInd w:val="0"/>
        <w:ind w:left="1135" w:hanging="851"/>
        <w:textAlignment w:val="baseline"/>
        <w:rPr>
          <w:ins w:id="368" w:author="Post-R2#115" w:date="2021-09-03T10:18:00Z"/>
          <w:rFonts w:eastAsia="Malgun Gothic"/>
          <w:color w:val="FF0000"/>
          <w:lang w:eastAsia="ko-KR"/>
        </w:rPr>
      </w:pPr>
      <w:ins w:id="369" w:author="Post-R2#115" w:date="2021-09-03T11:04:00Z">
        <w:r>
          <w:rPr>
            <w:rFonts w:eastAsia="Times New Roman"/>
            <w:color w:val="FF0000"/>
            <w:lang w:eastAsia="ko-KR"/>
          </w:rPr>
          <w:t>Editor's Note:</w:t>
        </w:r>
        <w:r>
          <w:rPr>
            <w:rFonts w:eastAsia="Times New Roman"/>
            <w:color w:val="FF0000"/>
            <w:lang w:eastAsia="ko-KR"/>
          </w:rPr>
          <w:tab/>
          <w:t xml:space="preserve"> FFS </w:t>
        </w:r>
      </w:ins>
      <w:ins w:id="370" w:author="Post-R2#115" w:date="2021-09-03T11:05:00Z">
        <w:r>
          <w:rPr>
            <w:rFonts w:eastAsia="Times New Roman"/>
            <w:color w:val="FF0000"/>
            <w:lang w:eastAsia="ko-KR"/>
          </w:rPr>
          <w:t>on</w:t>
        </w:r>
      </w:ins>
      <w:ins w:id="371" w:author="Post-R2#115" w:date="2021-09-03T11:04:00Z">
        <w:r>
          <w:rPr>
            <w:rFonts w:eastAsia="Times New Roman"/>
            <w:color w:val="FF0000"/>
            <w:lang w:eastAsia="ko-KR"/>
          </w:rPr>
          <w:t xml:space="preserve"> granularity for local rerouting triggered by </w:t>
        </w:r>
      </w:ins>
      <w:ins w:id="372" w:author="Post-R2#115" w:date="2021-09-03T11:05:00Z">
        <w:r>
          <w:rPr>
            <w:rFonts w:eastAsia="Times New Roman"/>
            <w:color w:val="FF0000"/>
            <w:lang w:eastAsia="ko-KR"/>
          </w:rPr>
          <w:t>flow control feedback</w:t>
        </w:r>
      </w:ins>
      <w:ins w:id="373"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202"/>
      <w:bookmarkEnd w:id="203"/>
      <w:bookmarkEnd w:id="204"/>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374" w:name="_Toc46491322"/>
      <w:bookmarkStart w:id="375" w:name="_Toc52580786"/>
      <w:bookmarkStart w:id="376"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374"/>
      <w:bookmarkEnd w:id="375"/>
      <w:bookmarkEnd w:id="376"/>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1AD8AABC" w14:textId="6A3D50A3" w:rsidR="000C0C07" w:rsidRDefault="00FF4C47" w:rsidP="000C0C07">
      <w:pPr>
        <w:keepLines/>
        <w:overflowPunct w:val="0"/>
        <w:autoSpaceDE w:val="0"/>
        <w:autoSpaceDN w:val="0"/>
        <w:adjustRightInd w:val="0"/>
        <w:ind w:left="1135" w:hanging="851"/>
        <w:textAlignment w:val="baseline"/>
        <w:rPr>
          <w:ins w:id="377" w:author="Post-R2#116BIS" w:date="2022-01-26T11:37:00Z"/>
          <w:rFonts w:eastAsia="Times New Roman"/>
          <w:color w:val="FF0000"/>
          <w:lang w:eastAsia="ko-KR"/>
        </w:rPr>
      </w:pPr>
      <w:bookmarkStart w:id="378" w:name="_Toc46491323"/>
      <w:bookmarkStart w:id="379" w:name="_Toc52580787"/>
      <w:bookmarkStart w:id="380" w:name="_Toc76555057"/>
      <w:ins w:id="381" w:author="Post-R2#115" w:date="2021-09-03T10:20:00Z">
        <w:r>
          <w:rPr>
            <w:rFonts w:eastAsia="Times New Roman"/>
            <w:color w:val="FF0000"/>
            <w:lang w:eastAsia="ko-KR"/>
          </w:rPr>
          <w:t>Editor's Note:</w:t>
        </w:r>
        <w:r>
          <w:rPr>
            <w:rFonts w:eastAsia="Times New Roman"/>
            <w:color w:val="FF0000"/>
            <w:lang w:eastAsia="ko-KR"/>
          </w:rPr>
          <w:tab/>
          <w:t xml:space="preserve"> </w:t>
        </w:r>
      </w:ins>
      <w:ins w:id="382" w:author="Post-R2#116BIS" w:date="2022-01-26T11:36:00Z">
        <w:r w:rsidR="000C0C07">
          <w:rPr>
            <w:rFonts w:eastAsia="Times New Roman"/>
            <w:color w:val="FF0000"/>
            <w:lang w:eastAsia="ko-KR"/>
          </w:rPr>
          <w:t xml:space="preserve">Wait for RAN3 </w:t>
        </w:r>
      </w:ins>
      <w:ins w:id="383" w:author="Post-R2#116BIS" w:date="2022-01-26T11:37:00Z">
        <w:r w:rsidR="00022856">
          <w:rPr>
            <w:rFonts w:eastAsia="Times New Roman"/>
            <w:color w:val="FF0000"/>
            <w:lang w:eastAsia="ko-KR"/>
          </w:rPr>
          <w:t>signalling</w:t>
        </w:r>
      </w:ins>
      <w:ins w:id="384" w:author="Post-R2#116BIS" w:date="2022-01-26T11:36:00Z">
        <w:r w:rsidR="000C0C07">
          <w:rPr>
            <w:rFonts w:eastAsia="Times New Roman"/>
            <w:color w:val="FF0000"/>
            <w:lang w:eastAsia="ko-KR"/>
          </w:rPr>
          <w:t xml:space="preserve"> </w:t>
        </w:r>
      </w:ins>
      <w:ins w:id="385" w:author="Post-R2#116BIS" w:date="2022-01-26T11:37:00Z">
        <w:r w:rsidR="00CB7312">
          <w:rPr>
            <w:rFonts w:eastAsia="Times New Roman"/>
            <w:color w:val="FF0000"/>
            <w:lang w:eastAsia="ko-KR"/>
          </w:rPr>
          <w:t>design</w:t>
        </w:r>
      </w:ins>
      <w:ins w:id="386" w:author="Post-R2#116BIS" w:date="2022-01-26T11:36:00Z">
        <w:r w:rsidR="000C0C07">
          <w:rPr>
            <w:rFonts w:eastAsia="Times New Roman"/>
            <w:color w:val="FF0000"/>
            <w:lang w:eastAsia="ko-KR"/>
          </w:rPr>
          <w:t xml:space="preserve"> on </w:t>
        </w:r>
      </w:ins>
      <w:ins w:id="387" w:author="Post-R2#116BIS" w:date="2022-01-26T11:37:00Z">
        <w:r w:rsidR="00A16CEC">
          <w:rPr>
            <w:rFonts w:eastAsia="Times New Roman"/>
            <w:color w:val="FF0000"/>
            <w:lang w:eastAsia="ko-KR"/>
          </w:rPr>
          <w:t>below</w:t>
        </w:r>
        <w:r w:rsidR="000C0C07">
          <w:rPr>
            <w:rFonts w:eastAsia="Times New Roman"/>
            <w:color w:val="FF0000"/>
            <w:lang w:eastAsia="ko-KR"/>
          </w:rPr>
          <w:t xml:space="preserve"> agreement:</w:t>
        </w:r>
      </w:ins>
    </w:p>
    <w:p w14:paraId="3FE53236" w14:textId="636B65ED" w:rsidR="000C0C07" w:rsidRPr="000D6AFC" w:rsidRDefault="000C0C07" w:rsidP="000D6AFC">
      <w:pPr>
        <w:pStyle w:val="af3"/>
        <w:keepLines/>
        <w:numPr>
          <w:ilvl w:val="0"/>
          <w:numId w:val="9"/>
        </w:numPr>
        <w:overflowPunct w:val="0"/>
        <w:autoSpaceDE w:val="0"/>
        <w:autoSpaceDN w:val="0"/>
        <w:adjustRightInd w:val="0"/>
        <w:ind w:firstLineChars="0"/>
        <w:textAlignment w:val="baseline"/>
        <w:rPr>
          <w:ins w:id="388" w:author="Post-R2#116BIS" w:date="2022-01-26T11:36:00Z"/>
          <w:rFonts w:eastAsia="Times New Roman"/>
          <w:color w:val="FF0000"/>
          <w:lang w:eastAsia="ko-KR"/>
        </w:rPr>
      </w:pPr>
      <w:ins w:id="389" w:author="Post-R2#116BIS" w:date="2022-01-26T11:36:00Z">
        <w:r w:rsidRPr="000D6AFC">
          <w:rPr>
            <w:rFonts w:eastAsia="Times New Roman"/>
            <w:color w:val="FF0000"/>
            <w:lang w:eastAsia="ko-KR"/>
          </w:rPr>
          <w:t>The BH RLC CH mapping configuration of the boundary node includes information for the boundary node to differentiate mappings based on ingress topology and egress topology.</w:t>
        </w:r>
      </w:ins>
    </w:p>
    <w:p w14:paraId="7A31D8AA" w14:textId="2556484C" w:rsidR="00257389" w:rsidRPr="000D6AFC" w:rsidRDefault="000C0C07" w:rsidP="000D6AFC">
      <w:pPr>
        <w:pStyle w:val="af3"/>
        <w:keepLines/>
        <w:numPr>
          <w:ilvl w:val="0"/>
          <w:numId w:val="9"/>
        </w:numPr>
        <w:overflowPunct w:val="0"/>
        <w:autoSpaceDE w:val="0"/>
        <w:autoSpaceDN w:val="0"/>
        <w:adjustRightInd w:val="0"/>
        <w:ind w:firstLineChars="0"/>
        <w:textAlignment w:val="baseline"/>
        <w:rPr>
          <w:ins w:id="390" w:author="Post-R2#115" w:date="2021-09-03T10:20:00Z"/>
          <w:rFonts w:eastAsia="Times New Roman"/>
          <w:color w:val="FF0000"/>
          <w:lang w:eastAsia="ko-KR"/>
        </w:rPr>
      </w:pPr>
      <w:ins w:id="391" w:author="Post-R2#116BIS" w:date="2022-01-26T11:36:00Z">
        <w:r w:rsidRPr="000C0C07">
          <w:rPr>
            <w:rFonts w:eastAsia="Times New Roman"/>
            <w:color w:val="FF0000"/>
            <w:lang w:eastAsia="ko-KR"/>
          </w:rPr>
          <w:t>The UL mapping configuration to include information for the boundary node to determine the egress topology of each UL mapping entry.</w:t>
        </w:r>
      </w:ins>
      <w:ins w:id="392" w:author="Post-R2#115" w:date="2021-09-03T10:20:00Z">
        <w:del w:id="393" w:author="Post-R2#116BIS" w:date="2022-01-26T11:36:00Z">
          <w:r w:rsidR="00FF4C47" w:rsidDel="000C0C07">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0C0C07">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378"/>
      <w:bookmarkEnd w:id="379"/>
      <w:bookmarkEnd w:id="380"/>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proofErr w:type="gramStart"/>
      <w:r>
        <w:rPr>
          <w:rFonts w:eastAsia="Times New Roman"/>
          <w:i/>
          <w:lang w:eastAsia="ja-JP"/>
        </w:rPr>
        <w:t>defaultUL</w:t>
      </w:r>
      <w:proofErr w:type="spellEnd"/>
      <w:r>
        <w:rPr>
          <w:rFonts w:eastAsia="Times New Roman"/>
          <w:i/>
          <w:lang w:eastAsia="ja-JP"/>
        </w:rPr>
        <w:t>-BH-RLC-Channel</w:t>
      </w:r>
      <w:proofErr w:type="gramEnd"/>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zh-CN"/>
        </w:rPr>
        <w:t>else</w:t>
      </w:r>
      <w:proofErr w:type="gramEnd"/>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proofErr w:type="gramStart"/>
      <w:r>
        <w:rPr>
          <w:rFonts w:eastAsia="Times New Roman"/>
          <w:lang w:eastAsia="zh-CN"/>
        </w:rPr>
        <w:t>for</w:t>
      </w:r>
      <w:proofErr w:type="gramEnd"/>
      <w:r>
        <w:rPr>
          <w:rFonts w:eastAsia="Times New Roman"/>
          <w:lang w:eastAsia="zh-CN"/>
        </w:rPr>
        <w:t xml:space="preserve">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iCs/>
          <w:lang w:eastAsia="ja-JP"/>
        </w:rPr>
        <w:t>for</w:t>
      </w:r>
      <w:proofErr w:type="gramEnd"/>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394" w:name="_Toc76555058"/>
      <w:bookmarkStart w:id="395" w:name="_Toc52580788"/>
      <w:bookmarkStart w:id="396"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394"/>
      <w:bookmarkEnd w:id="395"/>
      <w:bookmarkEnd w:id="396"/>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an</w:t>
      </w:r>
      <w:proofErr w:type="gramEnd"/>
      <w:r>
        <w:rPr>
          <w:rFonts w:eastAsia="Times New Roman"/>
          <w:lang w:eastAsia="ja-JP"/>
        </w:rPr>
        <w:t xml:space="preserve">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97" w:name="_Toc46491325"/>
      <w:bookmarkStart w:id="398" w:name="_Toc52580789"/>
      <w:bookmarkStart w:id="399"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397"/>
      <w:bookmarkEnd w:id="398"/>
      <w:bookmarkEnd w:id="399"/>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44DDDCA"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w:t>
      </w:r>
      <w:del w:id="400" w:author="Post-R2#116" w:date="2021-11-19T21:20:00Z">
        <w:r w:rsidDel="00AE5D6B">
          <w:rPr>
            <w:rFonts w:eastAsia="Times New Roman"/>
            <w:lang w:eastAsia="ja-JP"/>
          </w:rPr>
          <w:delText xml:space="preserve"> of this node</w:delText>
        </w:r>
      </w:del>
      <w:ins w:id="401" w:author="Post-R2#116" w:date="2021-11-15T17:35:00Z">
        <w:r w:rsidR="008D5E9C">
          <w:rPr>
            <w:rFonts w:eastAsia="Times New Roman"/>
            <w:lang w:eastAsia="ja-JP"/>
          </w:rPr>
          <w:t xml:space="preserve">, which is configured </w:t>
        </w:r>
      </w:ins>
      <w:ins w:id="402" w:author="Post-R2#116" w:date="2021-11-19T21:20:00Z">
        <w:r w:rsidR="00AE5D6B">
          <w:rPr>
            <w:rFonts w:eastAsia="Times New Roman"/>
            <w:lang w:eastAsia="ja-JP"/>
          </w:rPr>
          <w:t xml:space="preserve">for this node </w:t>
        </w:r>
      </w:ins>
      <w:ins w:id="403" w:author="Post-R2#116" w:date="2021-11-15T17:35:00Z">
        <w:r w:rsidR="008D5E9C">
          <w:rPr>
            <w:rFonts w:eastAsia="Times New Roman"/>
            <w:lang w:eastAsia="ja-JP"/>
          </w:rPr>
          <w:t xml:space="preserve">by the </w:t>
        </w:r>
      </w:ins>
      <w:ins w:id="404" w:author="Post-R2#116" w:date="2021-11-19T11:45:00Z">
        <w:r w:rsidR="006B3E70">
          <w:rPr>
            <w:rFonts w:eastAsia="Times New Roman"/>
            <w:lang w:eastAsia="ja-JP"/>
          </w:rPr>
          <w:t>IAB-donor</w:t>
        </w:r>
      </w:ins>
      <w:ins w:id="405" w:author="Post-R2#116" w:date="2021-11-15T17:35:00Z">
        <w:r w:rsidR="008D5E9C">
          <w:rPr>
            <w:rFonts w:eastAsia="Times New Roman"/>
            <w:lang w:eastAsia="ja-JP"/>
          </w:rPr>
          <w:t xml:space="preserve"> </w:t>
        </w:r>
      </w:ins>
      <w:ins w:id="406" w:author="Post-R2#116" w:date="2021-11-15T17:36:00Z">
        <w:r w:rsidR="008D5E9C">
          <w:rPr>
            <w:rFonts w:eastAsia="Times New Roman"/>
            <w:lang w:eastAsia="ja-JP"/>
          </w:rPr>
          <w:t>providing th</w:t>
        </w:r>
      </w:ins>
      <w:ins w:id="407" w:author="Post-R2#116" w:date="2021-11-16T11:20:00Z">
        <w:r w:rsidR="00573F02">
          <w:rPr>
            <w:rFonts w:eastAsia="Times New Roman"/>
            <w:lang w:eastAsia="ja-JP"/>
          </w:rPr>
          <w:t>is</w:t>
        </w:r>
      </w:ins>
      <w:ins w:id="408" w:author="Post-R2#116" w:date="2021-11-15T17:36:00Z">
        <w:r w:rsidR="008D5E9C">
          <w:rPr>
            <w:rFonts w:eastAsia="Times New Roman"/>
            <w:lang w:eastAsia="ja-JP"/>
          </w:rPr>
          <w:t xml:space="preserve"> ingress BH RLC channel configuration</w:t>
        </w:r>
      </w:ins>
      <w:ins w:id="409" w:author="Post-R2#116" w:date="2021-11-19T11:46:00Z">
        <w:r w:rsidR="006B3E70">
          <w:rPr>
            <w:rFonts w:eastAsia="Times New Roman"/>
            <w:lang w:eastAsia="ja-JP"/>
          </w:rPr>
          <w:t xml:space="preserve"> [</w:t>
        </w:r>
      </w:ins>
      <w:ins w:id="410" w:author="Post-R2#116" w:date="2021-11-19T11:47:00Z">
        <w:r w:rsidR="006B3E70">
          <w:rPr>
            <w:rFonts w:eastAsia="Times New Roman"/>
            <w:lang w:eastAsia="ja-JP"/>
          </w:rPr>
          <w:t>(</w:t>
        </w:r>
      </w:ins>
      <w:ins w:id="411" w:author="Post-R2#116" w:date="2021-11-19T11:46:00Z">
        <w:r w:rsidR="006B3E70">
          <w:rPr>
            <w:rFonts w:eastAsia="Times New Roman"/>
            <w:lang w:eastAsia="ja-JP"/>
          </w:rPr>
          <w:t>i.e. the one of ingress top</w:t>
        </w:r>
      </w:ins>
      <w:ins w:id="412" w:author="Post-R2#116" w:date="2022-01-26T11:38:00Z">
        <w:r w:rsidR="00A94221">
          <w:rPr>
            <w:rFonts w:eastAsia="Times New Roman"/>
            <w:lang w:eastAsia="ja-JP"/>
          </w:rPr>
          <w:t>o</w:t>
        </w:r>
      </w:ins>
      <w:ins w:id="413" w:author="Post-R2#116" w:date="2021-11-19T11:46:00Z">
        <w:r w:rsidR="006B3E70">
          <w:rPr>
            <w:rFonts w:eastAsia="Times New Roman"/>
            <w:lang w:eastAsia="ja-JP"/>
          </w:rPr>
          <w:t>logy</w:t>
        </w:r>
      </w:ins>
      <w:ins w:id="414" w:author="Post-R2#116" w:date="2021-11-19T11:47:00Z">
        <w:r w:rsidR="006B3E70">
          <w:rPr>
            <w:rFonts w:eastAsia="Times New Roman"/>
            <w:lang w:eastAsia="ja-JP"/>
          </w:rPr>
          <w:t>)</w:t>
        </w:r>
      </w:ins>
      <w:ins w:id="415" w:author="Post-R2#116" w:date="2021-11-19T11:46:00Z">
        <w:r w:rsidR="006B3E70">
          <w:rPr>
            <w:rFonts w:eastAsia="Times New Roman"/>
            <w:lang w:eastAsia="ja-JP"/>
          </w:rPr>
          <w:t xml:space="preserve">] </w:t>
        </w:r>
      </w:ins>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416" w:author="Post-R2#116BIS" w:date="2022-01-26T10:46:00Z"/>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7CEFE2DE" w14:textId="0E29744C" w:rsidR="00BD5F3E" w:rsidDel="00E73AA1" w:rsidRDefault="00BD5F3E" w:rsidP="007E5DC0">
      <w:pPr>
        <w:overflowPunct w:val="0"/>
        <w:autoSpaceDE w:val="0"/>
        <w:autoSpaceDN w:val="0"/>
        <w:adjustRightInd w:val="0"/>
        <w:ind w:left="568" w:hanging="284"/>
        <w:textAlignment w:val="baseline"/>
        <w:rPr>
          <w:ins w:id="417" w:author="Post-R2#116" w:date="2021-11-15T17:54:00Z"/>
          <w:del w:id="418" w:author="Post-R2#116BIS" w:date="2022-01-26T10:46:00Z"/>
          <w:rFonts w:eastAsia="Times New Roman"/>
          <w:lang w:eastAsia="ja-JP"/>
        </w:rPr>
      </w:pPr>
      <w:ins w:id="419" w:author="Post-R2#116" w:date="2021-11-15T17:54:00Z">
        <w:del w:id="420"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421" w:author="Post-R2#116" w:date="2021-11-15T17:55:00Z">
        <w:del w:id="422" w:author="Post-R2#116BIS" w:date="2022-01-26T10:46:00Z">
          <w:r w:rsidR="00AA2EA0" w:rsidDel="00E73AA1">
            <w:rPr>
              <w:rFonts w:eastAsia="Times New Roman"/>
              <w:lang w:eastAsia="ko-KR"/>
            </w:rPr>
            <w:delText xml:space="preserve"> the</w:delText>
          </w:r>
        </w:del>
      </w:ins>
      <w:ins w:id="423" w:author="Post-R2#116" w:date="2021-11-15T17:54:00Z">
        <w:del w:id="424"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425" w:author="Post-R2#116" w:date="2021-11-19T17:27:00Z">
        <w:del w:id="426" w:author="Post-R2#116BIS" w:date="2022-01-26T10:46:00Z">
          <w:r w:rsidR="000619B9" w:rsidDel="00E73AA1">
            <w:rPr>
              <w:rFonts w:eastAsia="Times New Roman"/>
              <w:lang w:eastAsia="ja-JP"/>
            </w:rPr>
            <w:delText xml:space="preserve">and </w:delText>
          </w:r>
        </w:del>
      </w:ins>
      <w:ins w:id="427" w:author="Post-R2#116" w:date="2021-11-15T17:54:00Z">
        <w:del w:id="428"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429" w:author="Post-R2#116" w:date="2021-11-15T17:54:00Z"/>
          <w:del w:id="430" w:author="Post-R2#116BIS" w:date="2022-01-26T10:46:00Z"/>
          <w:rFonts w:eastAsia="Times New Roman"/>
          <w:lang w:eastAsia="ja-JP"/>
        </w:rPr>
      </w:pPr>
      <w:ins w:id="431" w:author="Post-R2#116" w:date="2021-11-15T17:54:00Z">
        <w:del w:id="432"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433" w:author="Post-R2#116" w:date="2021-11-15T17:55:00Z">
        <w:del w:id="434" w:author="Post-R2#116BIS" w:date="2022-01-26T10:46:00Z">
          <w:r w:rsidR="00AA2EA0" w:rsidDel="00E73AA1">
            <w:rPr>
              <w:rFonts w:eastAsia="Times New Roman"/>
              <w:lang w:eastAsia="ja-JP"/>
            </w:rPr>
            <w:delText xml:space="preserve">the </w:delText>
          </w:r>
        </w:del>
      </w:ins>
      <w:ins w:id="435" w:author="Post-R2#116" w:date="2021-11-15T17:54:00Z">
        <w:del w:id="436"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437" w:author="Post-R2#116" w:date="2021-11-15T17:54:00Z"/>
          <w:rFonts w:eastAsia="Times New Roman"/>
          <w:lang w:eastAsia="ja-JP"/>
        </w:rPr>
      </w:pPr>
      <w:ins w:id="438" w:author="Post-R2#116" w:date="2021-11-15T17:54:00Z">
        <w:del w:id="439"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440" w:author="Post-R2#116" w:date="2021-11-19T17:27:00Z">
        <w:del w:id="441" w:author="Post-R2#116BIS" w:date="2022-01-26T10:46:00Z">
          <w:r w:rsidR="000619B9" w:rsidDel="00E73AA1">
            <w:rPr>
              <w:rFonts w:eastAsia="Times New Roman"/>
              <w:lang w:eastAsia="zh-CN"/>
            </w:rPr>
            <w:delText xml:space="preserve">for </w:delText>
          </w:r>
        </w:del>
      </w:ins>
      <w:ins w:id="442" w:author="Post-R2#116" w:date="2021-11-15T17:54:00Z">
        <w:del w:id="443" w:author="Post-R2#116BIS" w:date="2022-01-26T10:46:00Z">
          <w:r w:rsidDel="00E73AA1">
            <w:rPr>
              <w:rFonts w:eastAsia="Times New Roman"/>
              <w:lang w:eastAsia="zh-CN"/>
            </w:rPr>
            <w:delText>BAP header</w:delText>
          </w:r>
        </w:del>
      </w:ins>
      <w:ins w:id="444" w:author="Post-R2#116" w:date="2021-11-19T17:27:00Z">
        <w:del w:id="445" w:author="Post-R2#116BIS" w:date="2022-01-26T10:46:00Z">
          <w:r w:rsidR="000619B9" w:rsidRPr="000619B9" w:rsidDel="00E73AA1">
            <w:rPr>
              <w:rFonts w:eastAsia="Times New Roman"/>
              <w:lang w:eastAsia="zh-CN"/>
            </w:rPr>
            <w:delText xml:space="preserve"> </w:delText>
          </w:r>
          <w:commentRangeStart w:id="446"/>
          <w:r w:rsidR="000619B9" w:rsidDel="00E73AA1">
            <w:rPr>
              <w:rFonts w:eastAsia="Times New Roman"/>
              <w:lang w:eastAsia="zh-CN"/>
            </w:rPr>
            <w:delText>rewriting</w:delText>
          </w:r>
        </w:del>
      </w:ins>
      <w:commentRangeEnd w:id="446"/>
      <w:r w:rsidR="007E5DC0">
        <w:rPr>
          <w:rStyle w:val="af1"/>
        </w:rPr>
        <w:commentReference w:id="446"/>
      </w:r>
      <w:ins w:id="447" w:author="Post-R2#116" w:date="2021-11-15T17:54:00Z">
        <w:del w:id="448"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449" w:author="Post-R2#116" w:date="2021-11-15T17:54:00Z"/>
          <w:del w:id="450" w:author="Post-R2#116BIS" w:date="2022-01-26T10:46:00Z"/>
          <w:rFonts w:eastAsia="Times New Roman"/>
          <w:color w:val="FF0000"/>
          <w:lang w:eastAsia="zh-CN"/>
        </w:rPr>
      </w:pPr>
      <w:bookmarkStart w:id="451" w:name="_Toc46491326"/>
      <w:bookmarkStart w:id="452" w:name="_Toc52580790"/>
      <w:bookmarkStart w:id="453" w:name="_Toc76555060"/>
      <w:ins w:id="454" w:author="Post-R2#116" w:date="2021-11-15T17:54:00Z">
        <w:del w:id="455"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456" w:author="Post-R2#116" w:date="2021-11-18T15:15:00Z">
        <w:del w:id="457"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458"/>
          <w:r w:rsidR="009D309C" w:rsidDel="007E5DC0">
            <w:delText>node</w:delText>
          </w:r>
        </w:del>
      </w:ins>
      <w:commentRangeEnd w:id="458"/>
      <w:r w:rsidR="007E5DC0">
        <w:rPr>
          <w:rStyle w:val="af1"/>
        </w:rPr>
        <w:commentReference w:id="458"/>
      </w:r>
      <w:ins w:id="459" w:author="Post-R2#116" w:date="2021-11-15T17:54:00Z">
        <w:del w:id="460"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461" w:author="Post-R2#116" w:date="2021-11-19T21:20:00Z"/>
          <w:del w:id="462" w:author="Post-R2#116BIS" w:date="2022-01-26T10:24:00Z"/>
          <w:rFonts w:eastAsia="Times New Roman"/>
          <w:color w:val="FF0000"/>
          <w:lang w:eastAsia="ko-KR"/>
        </w:rPr>
      </w:pPr>
      <w:ins w:id="463" w:author="Post-R2#116" w:date="2021-11-19T21:20:00Z">
        <w:del w:id="464"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465"/>
          <w:r w:rsidDel="00EA61A4">
            <w:rPr>
              <w:rFonts w:eastAsia="Times New Roman"/>
              <w:color w:val="FF0000"/>
              <w:lang w:eastAsia="ko-KR"/>
            </w:rPr>
            <w:delText>operation</w:delText>
          </w:r>
        </w:del>
      </w:ins>
      <w:commentRangeEnd w:id="465"/>
      <w:r w:rsidR="007E5DC0">
        <w:rPr>
          <w:rStyle w:val="af1"/>
        </w:rPr>
        <w:commentReference w:id="465"/>
      </w:r>
      <w:ins w:id="466" w:author="Post-R2#116" w:date="2021-11-19T21:20:00Z">
        <w:del w:id="467"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468" w:author="Post-R2#115" w:date="2021-09-03T11:11:00Z"/>
          <w:del w:id="469" w:author="Post-R2#116BIS" w:date="2022-01-26T10:48:00Z"/>
          <w:rFonts w:eastAsia="Times New Roman"/>
          <w:color w:val="FF0000"/>
          <w:lang w:eastAsia="ko-KR"/>
        </w:rPr>
      </w:pPr>
      <w:ins w:id="470" w:author="Post-R2#115" w:date="2021-09-03T11:11:00Z">
        <w:del w:id="471"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472" w:author="Post-R2#115" w:date="2021-09-03T11:12:00Z">
        <w:del w:id="473"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474" w:author="Post-R2#115" w:date="2021-09-03T11:13:00Z">
        <w:del w:id="475"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476" w:author="Post-R2#115" w:date="2021-09-03T11:11:00Z">
        <w:del w:id="477"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478" w:author="Post-R2#116" w:date="2021-11-15T17:39:00Z"/>
          <w:del w:id="479" w:author="Post-R2#116BIS" w:date="2022-01-26T10:48:00Z"/>
          <w:rFonts w:eastAsia="Times New Roman"/>
          <w:color w:val="FF0000"/>
          <w:lang w:eastAsia="ko-KR"/>
        </w:rPr>
      </w:pPr>
      <w:ins w:id="480" w:author="Post-R2#116" w:date="2021-11-15T17:39:00Z">
        <w:del w:id="481"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482" w:author="Post-R2#115" w:date="2021-09-03T10:21:00Z"/>
          <w:rFonts w:ascii="Arial" w:eastAsia="Times New Roman" w:hAnsi="Arial" w:cs="Arial"/>
          <w:sz w:val="28"/>
          <w:lang w:eastAsia="zh-CN"/>
        </w:rPr>
      </w:pPr>
      <w:ins w:id="483" w:author="Post-R2#115" w:date="2021-09-03T10:21:00Z">
        <w:r>
          <w:rPr>
            <w:rFonts w:ascii="Arial" w:eastAsia="Times New Roman" w:hAnsi="Arial" w:cs="Arial"/>
            <w:sz w:val="28"/>
            <w:lang w:eastAsia="ja-JP"/>
          </w:rPr>
          <w:t>5.2</w:t>
        </w:r>
        <w:proofErr w:type="gramStart"/>
        <w:r>
          <w:rPr>
            <w:rFonts w:ascii="Arial" w:eastAsia="Times New Roman" w:hAnsi="Arial" w:cs="Arial"/>
            <w:sz w:val="28"/>
            <w:lang w:eastAsia="ja-JP"/>
          </w:rPr>
          <w:t>.</w:t>
        </w:r>
        <w:r>
          <w:rPr>
            <w:rFonts w:ascii="Arial" w:eastAsia="Times New Roman" w:hAnsi="Arial" w:cs="Arial"/>
            <w:sz w:val="28"/>
            <w:lang w:eastAsia="zh-CN"/>
          </w:rPr>
          <w:t>x</w:t>
        </w:r>
        <w:proofErr w:type="gramEnd"/>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484" w:author="Post-R2#115" w:date="2021-09-03T10:21:00Z"/>
          <w:rFonts w:eastAsia="Times New Roman"/>
          <w:color w:val="FF0000"/>
          <w:lang w:eastAsia="ko-KR"/>
        </w:rPr>
      </w:pPr>
      <w:ins w:id="485"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486"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487" w:author="Post-R2#115" w:date="2021-09-03T15:20:00Z">
        <w:r>
          <w:rPr>
            <w:rFonts w:eastAsia="Times New Roman"/>
            <w:color w:val="FF0000"/>
            <w:lang w:eastAsia="zh-CN"/>
          </w:rPr>
          <w:t>g</w:t>
        </w:r>
      </w:ins>
      <w:ins w:id="488" w:author="Post-R2#115" w:date="2021-09-03T10:23:00Z">
        <w:r>
          <w:rPr>
            <w:rFonts w:eastAsia="Times New Roman"/>
            <w:color w:val="FF0000"/>
            <w:lang w:eastAsia="zh-CN"/>
          </w:rPr>
          <w:t xml:space="preserve"> cases</w:t>
        </w:r>
      </w:ins>
      <w:ins w:id="489" w:author="Post-R2#115" w:date="2021-09-03T10:21:00Z">
        <w:r>
          <w:rPr>
            <w:rFonts w:eastAsia="Times New Roman"/>
            <w:color w:val="FF0000"/>
            <w:lang w:eastAsia="ko-KR"/>
          </w:rPr>
          <w:t xml:space="preserve">. </w:t>
        </w:r>
      </w:ins>
      <w:ins w:id="490" w:author="Post-R2#115" w:date="2021-09-09T10:16:00Z">
        <w:r>
          <w:rPr>
            <w:rFonts w:eastAsia="Times New Roman"/>
            <w:color w:val="FF0000"/>
            <w:lang w:eastAsia="ko-KR"/>
          </w:rPr>
          <w:t xml:space="preserve">The </w:t>
        </w:r>
      </w:ins>
      <w:ins w:id="491" w:author="Post-R2#115" w:date="2021-09-09T10:35:00Z">
        <w:r>
          <w:rPr>
            <w:rFonts w:eastAsia="Times New Roman"/>
            <w:color w:val="FF0000"/>
            <w:lang w:eastAsia="ko-KR"/>
          </w:rPr>
          <w:t xml:space="preserve">need/place/details of this </w:t>
        </w:r>
      </w:ins>
      <w:ins w:id="492" w:author="Post-R2#115" w:date="2021-09-09T10:16:00Z">
        <w:r>
          <w:rPr>
            <w:rFonts w:eastAsia="Times New Roman"/>
            <w:color w:val="FF0000"/>
            <w:lang w:eastAsia="ko-KR"/>
          </w:rPr>
          <w:t xml:space="preserve">section </w:t>
        </w:r>
      </w:ins>
      <w:ins w:id="493" w:author="Post-R2#115" w:date="2021-09-09T10:36:00Z">
        <w:r>
          <w:rPr>
            <w:rFonts w:eastAsia="Times New Roman"/>
            <w:color w:val="FF0000"/>
            <w:lang w:eastAsia="ko-KR"/>
          </w:rPr>
          <w:t>are</w:t>
        </w:r>
      </w:ins>
      <w:ins w:id="494"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495" w:author="Post-R2#115" w:date="2021-09-03T10:21:00Z"/>
          <w:rFonts w:eastAsia="Times New Roman"/>
          <w:lang w:eastAsia="zh-CN"/>
        </w:rPr>
      </w:pPr>
      <w:ins w:id="496"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497" w:author="Post-R2#115" w:date="2021-09-03T10:21:00Z"/>
          <w:rFonts w:eastAsia="Times New Roman"/>
          <w:lang w:eastAsia="zh-CN"/>
        </w:rPr>
      </w:pPr>
      <w:ins w:id="498" w:author="Post-R2#115" w:date="2021-09-03T10:21:00Z">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499" w:author="Post-R2#115" w:date="2021-09-03T10:21:00Z"/>
          <w:rFonts w:eastAsia="Times New Roman"/>
          <w:lang w:eastAsia="zh-CN"/>
        </w:rPr>
      </w:pPr>
      <w:ins w:id="500"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501" w:author="Post-R2#115" w:date="2021-09-03T10:21:00Z"/>
          <w:rFonts w:eastAsia="Times New Roman"/>
          <w:lang w:eastAsia="zh-CN"/>
        </w:rPr>
      </w:pPr>
      <w:ins w:id="502"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304E5965" w14:textId="77777777" w:rsidR="00BC6D1D" w:rsidRDefault="00FF4C47" w:rsidP="00BC6D1D">
      <w:pPr>
        <w:overflowPunct w:val="0"/>
        <w:autoSpaceDE w:val="0"/>
        <w:autoSpaceDN w:val="0"/>
        <w:adjustRightInd w:val="0"/>
        <w:ind w:left="568" w:hanging="284"/>
        <w:textAlignment w:val="baseline"/>
        <w:rPr>
          <w:ins w:id="503" w:author="Post-R2#116BIS" w:date="2022-01-26T11:12:00Z"/>
          <w:rFonts w:eastAsia="Times New Roman"/>
          <w:lang w:eastAsia="zh-CN"/>
        </w:rPr>
      </w:pPr>
      <w:ins w:id="504"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w Routing ID</w:t>
        </w:r>
      </w:ins>
      <w:ins w:id="505" w:author="Post-R2#115" w:date="2021-09-08T17:41:00Z">
        <w:r>
          <w:rPr>
            <w:rFonts w:eastAsia="Times New Roman"/>
            <w:lang w:eastAsia="zh-CN"/>
          </w:rPr>
          <w:t xml:space="preserve">  consisting of a BAP address and a BAP path identity of the BAP Data PDU</w:t>
        </w:r>
      </w:ins>
      <w:ins w:id="506"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ins w:id="507" w:author="Post-R2#116BIS" w:date="2022-01-26T11:12:00Z">
        <w:r w:rsidR="00BC6D1D">
          <w:rPr>
            <w:rFonts w:eastAsia="Times New Roman"/>
            <w:lang w:eastAsia="zh-CN"/>
          </w:rPr>
          <w:t>, and</w:t>
        </w:r>
      </w:ins>
    </w:p>
    <w:p w14:paraId="7E5CE38E" w14:textId="635A6E18" w:rsidR="00257389" w:rsidRDefault="00BC6D1D" w:rsidP="00BC6D1D">
      <w:pPr>
        <w:overflowPunct w:val="0"/>
        <w:autoSpaceDE w:val="0"/>
        <w:autoSpaceDN w:val="0"/>
        <w:adjustRightInd w:val="0"/>
        <w:ind w:left="568" w:hanging="284"/>
        <w:textAlignment w:val="baseline"/>
        <w:rPr>
          <w:ins w:id="508" w:author="Post-R2#115" w:date="2021-09-03T10:21:00Z"/>
          <w:rFonts w:eastAsia="Times New Roman"/>
          <w:lang w:eastAsia="zh-CN"/>
        </w:rPr>
      </w:pPr>
      <w:ins w:id="509" w:author="Post-R2#116BIS" w:date="2022-01-26T11:12:00Z">
        <w:r>
          <w:rPr>
            <w:rFonts w:eastAsia="Times New Roman"/>
            <w:lang w:eastAsia="zh-CN"/>
          </w:rPr>
          <w:t>-</w:t>
        </w:r>
        <w:r>
          <w:rPr>
            <w:rFonts w:eastAsia="Times New Roman"/>
            <w:lang w:eastAsia="zh-CN"/>
          </w:rPr>
          <w:tab/>
        </w:r>
        <w:proofErr w:type="gramStart"/>
        <w:r>
          <w:rPr>
            <w:rFonts w:eastAsia="Times New Roman"/>
            <w:lang w:eastAsia="zh-CN"/>
          </w:rPr>
          <w:t>a</w:t>
        </w:r>
        <w:proofErr w:type="gramEnd"/>
        <w:r>
          <w:rPr>
            <w:rFonts w:eastAsia="Times New Roman"/>
            <w:lang w:eastAsia="zh-CN"/>
          </w:rPr>
          <w:t xml:space="preserve"> Type, including </w:t>
        </w:r>
        <w:r>
          <w:rPr>
            <w:rFonts w:eastAsia="Times New Roman"/>
            <w:i/>
            <w:lang w:eastAsia="zh-CN"/>
          </w:rPr>
          <w:t>[CU2ToCU1Routing</w:t>
        </w:r>
        <w:r w:rsidR="003C388B">
          <w:rPr>
            <w:rFonts w:eastAsia="Times New Roman"/>
            <w:i/>
            <w:lang w:eastAsia="zh-CN"/>
          </w:rPr>
          <w:t>]</w:t>
        </w:r>
        <w:r>
          <w:rPr>
            <w:rFonts w:eastAsia="Times New Roman"/>
            <w:i/>
            <w:lang w:eastAsia="zh-CN"/>
          </w:rPr>
          <w:t xml:space="preserve">, </w:t>
        </w:r>
        <w:r w:rsidR="003C388B">
          <w:rPr>
            <w:rFonts w:eastAsia="Times New Roman"/>
            <w:i/>
            <w:lang w:eastAsia="zh-CN"/>
          </w:rPr>
          <w:t>[</w:t>
        </w:r>
        <w:r>
          <w:rPr>
            <w:rFonts w:eastAsia="Times New Roman"/>
            <w:i/>
            <w:lang w:eastAsia="zh-CN"/>
          </w:rPr>
          <w:t>CU1ToCU2Routing</w:t>
        </w:r>
        <w:r w:rsidR="003C388B">
          <w:rPr>
            <w:rFonts w:eastAsia="Times New Roman"/>
            <w:i/>
            <w:lang w:eastAsia="zh-CN"/>
          </w:rPr>
          <w:t>]</w:t>
        </w:r>
        <w:r>
          <w:rPr>
            <w:rFonts w:eastAsia="Times New Roman"/>
            <w:i/>
            <w:lang w:eastAsia="zh-CN"/>
          </w:rPr>
          <w:t xml:space="preserve"> </w:t>
        </w:r>
        <w:r w:rsidRPr="00F122BC">
          <w:rPr>
            <w:rFonts w:eastAsia="Times New Roman"/>
            <w:lang w:eastAsia="zh-CN"/>
          </w:rPr>
          <w:t>and</w:t>
        </w:r>
        <w:r>
          <w:rPr>
            <w:rFonts w:eastAsia="Times New Roman"/>
            <w:i/>
            <w:lang w:eastAsia="zh-CN"/>
          </w:rPr>
          <w:t xml:space="preserve"> </w:t>
        </w:r>
        <w:r w:rsidR="003C388B">
          <w:rPr>
            <w:rFonts w:eastAsia="Times New Roman"/>
            <w:i/>
            <w:lang w:eastAsia="zh-CN"/>
          </w:rPr>
          <w:t>[</w:t>
        </w:r>
        <w:r>
          <w:rPr>
            <w:rFonts w:eastAsia="Times New Roman"/>
            <w:i/>
            <w:lang w:eastAsia="zh-CN"/>
          </w:rPr>
          <w:t>Rerouting]</w:t>
        </w:r>
        <w:r>
          <w:rPr>
            <w:rFonts w:eastAsia="Times New Roman"/>
            <w:lang w:eastAsia="zh-CN"/>
          </w:rPr>
          <w:t xml:space="preserve">, which is optionally indicated by </w:t>
        </w:r>
        <w:r w:rsidRPr="00A1566C">
          <w:rPr>
            <w:rFonts w:eastAsia="Times New Roman"/>
            <w:i/>
            <w:lang w:eastAsia="zh-CN"/>
          </w:rPr>
          <w:t>FFS</w:t>
        </w:r>
        <w:r>
          <w:rPr>
            <w:rFonts w:eastAsia="Times New Roman"/>
            <w:lang w:eastAsia="zh-CN"/>
          </w:rPr>
          <w:t xml:space="preserve"> IE</w:t>
        </w:r>
      </w:ins>
      <w:commentRangeStart w:id="510"/>
      <w:ins w:id="511" w:author="Post-R2#115" w:date="2021-09-03T10:21:00Z">
        <w:r w:rsidR="00FF4C47">
          <w:rPr>
            <w:rFonts w:eastAsia="Times New Roman"/>
            <w:lang w:eastAsia="zh-CN"/>
          </w:rPr>
          <w:t>.</w:t>
        </w:r>
      </w:ins>
      <w:commentRangeEnd w:id="510"/>
      <w:r w:rsidR="002E4A31">
        <w:rPr>
          <w:rStyle w:val="af1"/>
        </w:rPr>
        <w:commentReference w:id="510"/>
      </w:r>
    </w:p>
    <w:p w14:paraId="3CAFC442" w14:textId="76608216" w:rsidR="00257389" w:rsidRDefault="00FF4C47">
      <w:pPr>
        <w:keepLines/>
        <w:overflowPunct w:val="0"/>
        <w:autoSpaceDE w:val="0"/>
        <w:autoSpaceDN w:val="0"/>
        <w:adjustRightInd w:val="0"/>
        <w:ind w:left="1135" w:hanging="851"/>
        <w:textAlignment w:val="baseline"/>
        <w:rPr>
          <w:ins w:id="512" w:author="Post-R2#115" w:date="2021-09-08T17:34:00Z"/>
          <w:rFonts w:eastAsia="Times New Roman"/>
          <w:color w:val="FF0000"/>
          <w:lang w:eastAsia="ko-KR"/>
        </w:rPr>
      </w:pPr>
      <w:ins w:id="513"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514" w:author="Post-R2#115" w:date="2021-09-08T17:35:00Z">
        <w:r>
          <w:rPr>
            <w:rFonts w:eastAsia="Times New Roman"/>
            <w:lang w:eastAsia="zh-CN"/>
          </w:rPr>
          <w:t xml:space="preserve"> Header Rewriting Configuration can be revised with any </w:t>
        </w:r>
      </w:ins>
      <w:ins w:id="515" w:author="Post-R2#116BIS" w:date="2022-01-26T12:11:00Z">
        <w:r w:rsidR="00736031">
          <w:rPr>
            <w:rFonts w:eastAsia="Times New Roman"/>
            <w:lang w:eastAsia="zh-CN"/>
          </w:rPr>
          <w:t>potential</w:t>
        </w:r>
      </w:ins>
      <w:ins w:id="516" w:author="Post-R2#115" w:date="2021-09-08T17:35:00Z">
        <w:r>
          <w:rPr>
            <w:rFonts w:eastAsia="Times New Roman"/>
            <w:lang w:eastAsia="zh-CN"/>
          </w:rPr>
          <w:t xml:space="preserve"> new</w:t>
        </w:r>
      </w:ins>
      <w:ins w:id="517" w:author="Post-R2#116BIS" w:date="2022-01-26T11:11:00Z">
        <w:r w:rsidR="00112D39">
          <w:rPr>
            <w:rFonts w:eastAsia="Times New Roman"/>
            <w:lang w:eastAsia="zh-CN"/>
          </w:rPr>
          <w:t xml:space="preserve"> RAN2/RAN3</w:t>
        </w:r>
      </w:ins>
      <w:ins w:id="518" w:author="Post-R2#115" w:date="2021-09-08T17:35:00Z">
        <w:r>
          <w:rPr>
            <w:rFonts w:eastAsia="Times New Roman"/>
            <w:lang w:eastAsia="zh-CN"/>
          </w:rPr>
          <w:t xml:space="preserve"> agreement</w:t>
        </w:r>
      </w:ins>
      <w:ins w:id="519" w:author="Post-R2#115" w:date="2021-09-08T17:34:00Z">
        <w:r>
          <w:rPr>
            <w:rFonts w:eastAsia="Times New Roman"/>
            <w:color w:val="FF0000"/>
            <w:lang w:eastAsia="zh-CN"/>
          </w:rPr>
          <w:t>.</w:t>
        </w:r>
      </w:ins>
    </w:p>
    <w:p w14:paraId="3E08EFCB" w14:textId="0A34EA82" w:rsidR="00257389" w:rsidRDefault="00FF4C47">
      <w:pPr>
        <w:overflowPunct w:val="0"/>
        <w:autoSpaceDE w:val="0"/>
        <w:autoSpaceDN w:val="0"/>
        <w:adjustRightInd w:val="0"/>
        <w:textAlignment w:val="baseline"/>
        <w:rPr>
          <w:ins w:id="520" w:author="Post-R2#115" w:date="2021-09-03T10:21:00Z"/>
          <w:rFonts w:eastAsia="Times New Roman"/>
          <w:lang w:eastAsia="zh-CN"/>
        </w:rPr>
      </w:pPr>
      <w:ins w:id="521" w:author="Post-R2#115" w:date="2021-09-03T10:21:00Z">
        <w:r>
          <w:rPr>
            <w:rFonts w:eastAsia="Times New Roman"/>
            <w:lang w:eastAsia="zh-CN"/>
          </w:rPr>
          <w:t xml:space="preserve">For a BAP Data PDU </w:t>
        </w:r>
      </w:ins>
      <w:ins w:id="522" w:author="Post-R2#115" w:date="2021-09-08T17:43:00Z">
        <w:r>
          <w:rPr>
            <w:rFonts w:eastAsia="Times New Roman"/>
            <w:lang w:eastAsia="zh-CN"/>
          </w:rPr>
          <w:t>to be considered for</w:t>
        </w:r>
      </w:ins>
      <w:ins w:id="523" w:author="Post-R2#115" w:date="2021-09-03T10:21:00Z">
        <w:r>
          <w:rPr>
            <w:rFonts w:eastAsia="Times New Roman"/>
            <w:lang w:eastAsia="zh-CN"/>
          </w:rPr>
          <w:t xml:space="preserve"> BAP header </w:t>
        </w:r>
      </w:ins>
      <w:ins w:id="524" w:author="Post-R2#115" w:date="2021-09-08T17:43:00Z">
        <w:r>
          <w:rPr>
            <w:rFonts w:eastAsia="Times New Roman"/>
            <w:lang w:eastAsia="zh-CN"/>
          </w:rPr>
          <w:t>rewriting</w:t>
        </w:r>
      </w:ins>
      <w:ins w:id="525"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526" w:author="Post-R2#115" w:date="2021-09-03T10:21:00Z"/>
          <w:rFonts w:eastAsia="Times New Roman"/>
          <w:lang w:eastAsia="ja-JP"/>
        </w:rPr>
      </w:pPr>
      <w:ins w:id="527"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528" w:author="Post-R2#115" w:date="2021-09-03T10:21:00Z"/>
          <w:rFonts w:eastAsia="Times New Roman"/>
          <w:lang w:eastAsia="ja-JP"/>
        </w:rPr>
      </w:pPr>
      <w:ins w:id="529"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530" w:author="Post-R2#115" w:date="2021-09-09T16:48:00Z">
        <w:r>
          <w:rPr>
            <w:rFonts w:eastAsia="Times New Roman"/>
            <w:lang w:eastAsia="ja-JP"/>
          </w:rPr>
          <w:t xml:space="preserve"> (i.e. BAP address)</w:t>
        </w:r>
      </w:ins>
      <w:ins w:id="531" w:author="Post-R2#115" w:date="2021-09-03T10:21:00Z">
        <w:r>
          <w:rPr>
            <w:rFonts w:eastAsia="Times New Roman"/>
            <w:lang w:eastAsia="ja-JP"/>
          </w:rPr>
          <w:t>, and the PATH field is reset to the rightmost 10 bits of New Routing ID of the entry</w:t>
        </w:r>
      </w:ins>
      <w:ins w:id="532" w:author="Post-R2#115" w:date="2021-09-09T16:48:00Z">
        <w:r>
          <w:rPr>
            <w:rFonts w:eastAsia="Times New Roman"/>
            <w:lang w:eastAsia="ja-JP"/>
          </w:rPr>
          <w:t xml:space="preserve"> (i.e. BAP path identity)</w:t>
        </w:r>
      </w:ins>
      <w:ins w:id="533"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534" w:author="Post-R2#115" w:date="2021-09-03T10:21:00Z"/>
          <w:del w:id="535" w:author="Post-R2#116BIS" w:date="2022-01-26T11:10:00Z"/>
          <w:rFonts w:eastAsia="Times New Roman"/>
          <w:color w:val="FF0000"/>
          <w:lang w:eastAsia="zh-CN"/>
        </w:rPr>
      </w:pPr>
      <w:ins w:id="536" w:author="Post-R2#115" w:date="2021-09-03T10:21:00Z">
        <w:del w:id="537"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46B1D152" w:rsidR="00257389" w:rsidRDefault="00FF4C47">
      <w:pPr>
        <w:keepLines/>
        <w:overflowPunct w:val="0"/>
        <w:autoSpaceDE w:val="0"/>
        <w:autoSpaceDN w:val="0"/>
        <w:adjustRightInd w:val="0"/>
        <w:ind w:left="1135" w:hanging="851"/>
        <w:textAlignment w:val="baseline"/>
        <w:rPr>
          <w:ins w:id="538" w:author="Post-R2#115" w:date="2021-09-03T10:21:00Z"/>
          <w:rFonts w:eastAsia="Times New Roman"/>
          <w:color w:val="FF0000"/>
          <w:lang w:eastAsia="ko-KR"/>
        </w:rPr>
      </w:pPr>
      <w:ins w:id="539" w:author="Post-R2#115" w:date="2021-09-03T10:21:00Z">
        <w:r>
          <w:rPr>
            <w:rFonts w:eastAsia="Times New Roman"/>
            <w:color w:val="FF0000"/>
            <w:lang w:eastAsia="ko-KR"/>
          </w:rPr>
          <w:t>Editor's Note:</w:t>
        </w:r>
        <w:r>
          <w:rPr>
            <w:rFonts w:eastAsia="Times New Roman"/>
            <w:color w:val="FF0000"/>
            <w:lang w:eastAsia="ko-KR"/>
          </w:rPr>
          <w:tab/>
          <w:t xml:space="preserve"> </w:t>
        </w:r>
      </w:ins>
      <w:ins w:id="540" w:author="Post-R2#116BIS" w:date="2022-01-26T11:07:00Z">
        <w:r w:rsidR="00CA3E6E" w:rsidRPr="003B0A81">
          <w:rPr>
            <w:rFonts w:cs="Calibri"/>
          </w:rPr>
          <w:t>For inter-topology routing, t</w:t>
        </w:r>
        <w:r w:rsidR="00CA3E6E" w:rsidRPr="003B0A81">
          <w:t>he header rewriting configuration to include information that allows the boundary node to determine either the egress topology, or the ingress topology, or the traffic direction of a header-rewriting entry (selection of one of these expected).</w:t>
        </w:r>
      </w:ins>
      <w:ins w:id="541" w:author="Post-R2#116BIS" w:date="2022-01-26T11:11:00Z">
        <w:r w:rsidR="00093084" w:rsidRPr="00093084">
          <w:rPr>
            <w:rFonts w:cs="Calibri"/>
          </w:rPr>
          <w:t xml:space="preserve"> </w:t>
        </w:r>
        <w:commentRangeStart w:id="542"/>
        <w:r w:rsidR="00093084" w:rsidRPr="003B0A81">
          <w:rPr>
            <w:rFonts w:cs="Calibri"/>
          </w:rPr>
          <w:t>RAN3 to handle the St3-related aspects</w:t>
        </w:r>
      </w:ins>
      <w:commentRangeEnd w:id="542"/>
      <w:ins w:id="543" w:author="Post-R2#116BIS" w:date="2022-01-26T12:19:00Z">
        <w:r w:rsidR="007D16CC">
          <w:rPr>
            <w:rStyle w:val="af1"/>
          </w:rPr>
          <w:commentReference w:id="542"/>
        </w:r>
      </w:ins>
      <w:ins w:id="544" w:author="Post-R2#116BIS" w:date="2022-01-26T11:11:00Z">
        <w:r w:rsidR="00093084" w:rsidRPr="003B0A81">
          <w:rPr>
            <w:rFonts w:cs="Calibri"/>
          </w:rPr>
          <w:t xml:space="preserve">. </w:t>
        </w:r>
      </w:ins>
      <w:ins w:id="545" w:author="Post-R2#116BIS" w:date="2022-01-26T12:18:00Z">
        <w:r w:rsidR="00736031">
          <w:rPr>
            <w:rFonts w:cs="Calibri"/>
          </w:rPr>
          <w:t>FFS on whether t</w:t>
        </w:r>
        <w:r w:rsidR="00736031" w:rsidRPr="00736031">
          <w:rPr>
            <w:rFonts w:cs="Calibri"/>
          </w:rPr>
          <w:t>he header r</w:t>
        </w:r>
        <w:r w:rsidR="00C167EB">
          <w:rPr>
            <w:rFonts w:cs="Calibri"/>
          </w:rPr>
          <w:t>ewriting entry to include a “re</w:t>
        </w:r>
        <w:r w:rsidR="00736031" w:rsidRPr="00736031">
          <w:rPr>
            <w:rFonts w:cs="Calibri"/>
          </w:rPr>
          <w:t>routing” indicator.</w:t>
        </w:r>
      </w:ins>
      <w:ins w:id="546" w:author="Post-R2#115" w:date="2021-09-03T10:21:00Z">
        <w:del w:id="547" w:author="Post-R2#116BIS" w:date="2022-01-26T11:07:00Z">
          <w:r w:rsidDel="00CA3E6E">
            <w:rPr>
              <w:rFonts w:eastAsia="Times New Roman"/>
              <w:color w:val="FF0000"/>
              <w:lang w:eastAsia="ko-KR"/>
            </w:rPr>
            <w:delText xml:space="preserve">FFS if the </w:delText>
          </w:r>
          <w:r w:rsidDel="00CA3E6E">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451"/>
      <w:bookmarkEnd w:id="452"/>
      <w:bookmarkEnd w:id="453"/>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8" w:name="_Toc46491327"/>
      <w:bookmarkStart w:id="549" w:name="_Toc76555061"/>
      <w:bookmarkStart w:id="550"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548"/>
      <w:bookmarkEnd w:id="549"/>
      <w:bookmarkEnd w:id="550"/>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551" w:author="Post-R2#115" w:date="2021-09-03T18:31:00Z"/>
          <w:rFonts w:ascii="Arial" w:eastAsia="Times New Roman" w:hAnsi="Arial" w:cs="Arial"/>
          <w:sz w:val="24"/>
          <w:lang w:eastAsia="ja-JP"/>
        </w:rPr>
      </w:pPr>
      <w:ins w:id="552"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x</w:t>
        </w:r>
      </w:ins>
      <w:proofErr w:type="gramEnd"/>
      <w:ins w:id="553" w:author="Post-R2#115" w:date="2021-09-03T18:32:00Z">
        <w:r>
          <w:rPr>
            <w:rFonts w:ascii="Arial" w:eastAsia="Times New Roman" w:hAnsi="Arial" w:cs="Arial"/>
            <w:sz w:val="24"/>
            <w:lang w:eastAsia="ja-JP"/>
          </w:rPr>
          <w:tab/>
        </w:r>
      </w:ins>
      <w:ins w:id="554"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w</w:t>
      </w:r>
      <w:r>
        <w:rPr>
          <w:rFonts w:eastAsia="Times New Roman"/>
          <w:lang w:eastAsia="zh-CN"/>
        </w:rPr>
        <w:t>hen</w:t>
      </w:r>
      <w:proofErr w:type="gramEnd"/>
      <w:r>
        <w:rPr>
          <w:rFonts w:eastAsia="Times New Roman"/>
          <w:lang w:eastAsia="zh-CN"/>
        </w:rPr>
        <w:t xml:space="preserve">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when</w:t>
      </w:r>
      <w:proofErr w:type="gramEnd"/>
      <w:r>
        <w:rPr>
          <w:rFonts w:eastAsia="Times New Roman"/>
          <w:lang w:eastAsia="zh-CN"/>
        </w:rPr>
        <w:t xml:space="preserve">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555"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556" w:author="Post-R2#115" w:date="2021-09-03T18:31:00Z"/>
          <w:rFonts w:ascii="Arial" w:eastAsia="Times New Roman" w:hAnsi="Arial" w:cs="Arial"/>
          <w:sz w:val="24"/>
          <w:lang w:eastAsia="ja-JP"/>
        </w:rPr>
      </w:pPr>
      <w:bookmarkStart w:id="557" w:name="_Toc76555062"/>
      <w:bookmarkStart w:id="558" w:name="_Toc52580792"/>
      <w:ins w:id="559"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y</w:t>
        </w:r>
      </w:ins>
      <w:proofErr w:type="gramEnd"/>
      <w:ins w:id="560" w:author="Post-R2#115" w:date="2021-09-03T18:32:00Z">
        <w:r>
          <w:rPr>
            <w:rFonts w:ascii="Arial" w:eastAsia="Times New Roman" w:hAnsi="Arial" w:cs="Arial"/>
            <w:sz w:val="24"/>
            <w:lang w:eastAsia="ja-JP"/>
          </w:rPr>
          <w:tab/>
        </w:r>
      </w:ins>
      <w:ins w:id="561"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562" w:author="Post-R2#115" w:date="2021-09-03T10:38:00Z"/>
          <w:rFonts w:eastAsia="Times New Roman"/>
          <w:lang w:eastAsia="zh-CN"/>
        </w:rPr>
      </w:pPr>
      <w:ins w:id="563" w:author="Post-R2#115" w:date="2021-09-03T10:38:00Z">
        <w:r>
          <w:rPr>
            <w:rFonts w:eastAsia="Times New Roman"/>
            <w:lang w:eastAsia="zh-CN"/>
          </w:rPr>
          <w:t>For a link, the BAP entity</w:t>
        </w:r>
      </w:ins>
      <w:ins w:id="564" w:author="Post-R2#115" w:date="2021-09-03T10:39:00Z">
        <w:r>
          <w:rPr>
            <w:rFonts w:eastAsia="Times New Roman"/>
            <w:lang w:eastAsia="zh-CN"/>
          </w:rPr>
          <w:t xml:space="preserve"> at the IAB-DU or IAB-donor-DU</w:t>
        </w:r>
      </w:ins>
      <w:ins w:id="565" w:author="Post-R2#115" w:date="2021-09-03T10:38:00Z">
        <w:r>
          <w:rPr>
            <w:rFonts w:eastAsia="Times New Roman"/>
            <w:lang w:eastAsia="zh-CN"/>
          </w:rPr>
          <w:t xml:space="preserve"> </w:t>
        </w:r>
      </w:ins>
      <w:ins w:id="566" w:author="Post-R2#115" w:date="2021-09-03T10:39:00Z">
        <w:r>
          <w:rPr>
            <w:rFonts w:eastAsia="Times New Roman"/>
            <w:lang w:eastAsia="zh-CN"/>
          </w:rPr>
          <w:t>may</w:t>
        </w:r>
      </w:ins>
      <w:ins w:id="567"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568" w:author="Post-R2#115" w:date="2021-09-03T10:42:00Z"/>
          <w:rFonts w:eastAsia="Times New Roman"/>
          <w:lang w:eastAsia="ja-JP"/>
        </w:rPr>
      </w:pPr>
      <w:ins w:id="569" w:author="Post-R2#115" w:date="2021-09-03T10:38:00Z">
        <w:r>
          <w:rPr>
            <w:rFonts w:eastAsia="Times New Roman"/>
            <w:lang w:eastAsia="ja-JP"/>
          </w:rPr>
          <w:t>-</w:t>
        </w:r>
        <w:r>
          <w:rPr>
            <w:rFonts w:eastAsia="Times New Roman"/>
            <w:lang w:eastAsia="ja-JP"/>
          </w:rPr>
          <w:tab/>
        </w:r>
      </w:ins>
      <w:ins w:id="570" w:author="Post-R2#115" w:date="2021-09-03T10:40:00Z">
        <w:r>
          <w:rPr>
            <w:rFonts w:eastAsia="Times New Roman"/>
            <w:lang w:eastAsia="ja-JP"/>
          </w:rPr>
          <w:t>if the available buffer size</w:t>
        </w:r>
      </w:ins>
      <w:ins w:id="571" w:author="Post-R2#115" w:date="2021-09-03T10:43:00Z">
        <w:r>
          <w:rPr>
            <w:rFonts w:eastAsia="Times New Roman"/>
            <w:lang w:eastAsia="ja-JP"/>
          </w:rPr>
          <w:t xml:space="preserve"> </w:t>
        </w:r>
      </w:ins>
      <w:ins w:id="572" w:author="Post-R2#115" w:date="2021-09-03T10:40:00Z">
        <w:r>
          <w:rPr>
            <w:rFonts w:eastAsia="Times New Roman"/>
            <w:lang w:eastAsia="ja-JP"/>
          </w:rPr>
          <w:t>as indicate</w:t>
        </w:r>
      </w:ins>
      <w:ins w:id="573" w:author="Post-R2#115" w:date="2021-09-03T10:41:00Z">
        <w:r>
          <w:rPr>
            <w:rFonts w:eastAsia="Times New Roman"/>
            <w:lang w:eastAsia="ja-JP"/>
          </w:rPr>
          <w:t xml:space="preserve">d by the received BAP Control PDU for flow control feedback </w:t>
        </w:r>
      </w:ins>
      <w:ins w:id="574" w:author="Post-R2#115" w:date="2021-09-03T10:43:00Z">
        <w:r>
          <w:rPr>
            <w:rFonts w:eastAsia="Times New Roman"/>
            <w:lang w:eastAsia="ja-JP"/>
          </w:rPr>
          <w:t xml:space="preserve">per BAP routing ID </w:t>
        </w:r>
      </w:ins>
      <w:ins w:id="575" w:author="Post-R2#115" w:date="2021-09-03T10:41:00Z">
        <w:r>
          <w:rPr>
            <w:rFonts w:eastAsia="Times New Roman"/>
            <w:lang w:eastAsia="ja-JP"/>
          </w:rPr>
          <w:t xml:space="preserve">is less than the </w:t>
        </w:r>
      </w:ins>
      <w:ins w:id="576"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577" w:author="Post-R2#115" w:date="2021-09-03T10:41:00Z">
        <w:r>
          <w:rPr>
            <w:rFonts w:eastAsia="Times New Roman"/>
            <w:lang w:eastAsia="ja-JP"/>
          </w:rPr>
          <w:t>, if configured</w:t>
        </w:r>
      </w:ins>
      <w:ins w:id="578"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579" w:author="Post-R2#115" w:date="2021-09-03T10:44:00Z"/>
          <w:rFonts w:eastAsia="Times New Roman"/>
          <w:lang w:eastAsia="ja-JP"/>
        </w:rPr>
      </w:pPr>
      <w:ins w:id="580" w:author="Post-R2#115" w:date="2021-09-03T10:42:00Z">
        <w:r>
          <w:rPr>
            <w:rFonts w:eastAsia="Times New Roman"/>
            <w:lang w:eastAsia="ja-JP"/>
          </w:rPr>
          <w:t>-</w:t>
        </w:r>
        <w:r>
          <w:rPr>
            <w:rFonts w:eastAsia="Times New Roman"/>
            <w:lang w:eastAsia="ja-JP"/>
          </w:rPr>
          <w:tab/>
        </w:r>
      </w:ins>
      <w:ins w:id="581" w:author="Post-R2#115" w:date="2021-09-03T10:44:00Z">
        <w:r>
          <w:rPr>
            <w:rFonts w:eastAsia="Times New Roman"/>
            <w:lang w:eastAsia="ja-JP"/>
          </w:rPr>
          <w:t>consider the BH link as congested</w:t>
        </w:r>
      </w:ins>
      <w:ins w:id="582" w:author="Post-R2#115" w:date="2021-09-03T10:45:00Z">
        <w:r>
          <w:rPr>
            <w:rFonts w:eastAsia="Times New Roman"/>
            <w:lang w:eastAsia="ja-JP"/>
          </w:rPr>
          <w:t xml:space="preserve"> </w:t>
        </w:r>
      </w:ins>
      <w:ins w:id="583" w:author="Post-R2#115" w:date="2021-09-03T10:44:00Z">
        <w:r>
          <w:rPr>
            <w:rFonts w:eastAsia="Times New Roman"/>
            <w:lang w:eastAsia="ja-JP"/>
          </w:rPr>
          <w:t>for this BAP routing ID</w:t>
        </w:r>
      </w:ins>
      <w:ins w:id="584" w:author="Post-R2#115" w:date="2021-09-03T10:47:00Z">
        <w:r>
          <w:rPr>
            <w:rFonts w:eastAsia="Times New Roman"/>
            <w:lang w:eastAsia="ja-JP"/>
          </w:rPr>
          <w:t xml:space="preserve"> (for rerouting purpose defined in accordance with clause 5.2</w:t>
        </w:r>
      </w:ins>
      <w:ins w:id="585" w:author="Post-R2#115" w:date="2021-09-03T10:48:00Z">
        <w:r>
          <w:rPr>
            <w:rFonts w:eastAsia="Times New Roman"/>
            <w:lang w:eastAsia="ja-JP"/>
          </w:rPr>
          <w:t>.1.3</w:t>
        </w:r>
      </w:ins>
      <w:ins w:id="586" w:author="Post-R2#115" w:date="2021-09-03T10:47:00Z">
        <w:r>
          <w:rPr>
            <w:rFonts w:eastAsia="Times New Roman"/>
            <w:lang w:eastAsia="ja-JP"/>
          </w:rPr>
          <w:t>)</w:t>
        </w:r>
      </w:ins>
      <w:ins w:id="587"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588" w:author="Post-R2#115" w:date="2021-09-03T10:45:00Z"/>
          <w:rFonts w:eastAsia="Times New Roman"/>
          <w:color w:val="FF0000"/>
          <w:lang w:eastAsia="ko-KR"/>
        </w:rPr>
      </w:pPr>
      <w:ins w:id="589" w:author="Post-R2#115" w:date="2021-09-03T10:45:00Z">
        <w:r>
          <w:rPr>
            <w:rFonts w:eastAsia="Times New Roman"/>
            <w:color w:val="FF0000"/>
            <w:lang w:eastAsia="ko-KR"/>
          </w:rPr>
          <w:t>Editor's Note:</w:t>
        </w:r>
        <w:r>
          <w:rPr>
            <w:rFonts w:eastAsia="Times New Roman"/>
            <w:color w:val="FF0000"/>
            <w:lang w:eastAsia="ko-KR"/>
          </w:rPr>
          <w:tab/>
          <w:t xml:space="preserve"> FFS </w:t>
        </w:r>
      </w:ins>
      <w:ins w:id="590" w:author="Post-R2#115" w:date="2021-09-03T10:46:00Z">
        <w:r>
          <w:rPr>
            <w:rFonts w:eastAsia="Times New Roman"/>
            <w:color w:val="FF0000"/>
            <w:lang w:eastAsia="ko-KR"/>
          </w:rPr>
          <w:t>if the per BH RLC channel level link congestion should also be determined for local rerouting</w:t>
        </w:r>
      </w:ins>
      <w:ins w:id="591" w:author="Post-R2#115" w:date="2021-09-03T10:45:00Z">
        <w:r>
          <w:rPr>
            <w:rFonts w:eastAsia="Times New Roman"/>
            <w:color w:val="FF0000"/>
            <w:lang w:eastAsia="zh-CN"/>
          </w:rPr>
          <w:t>.</w:t>
        </w:r>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555"/>
      <w:bookmarkEnd w:id="557"/>
      <w:bookmarkEnd w:id="558"/>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592"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593"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94" w:name="_Toc46491330"/>
      <w:bookmarkStart w:id="595" w:name="_Toc76555064"/>
      <w:bookmarkStart w:id="596"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594"/>
      <w:bookmarkEnd w:id="595"/>
      <w:bookmarkEnd w:id="596"/>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597" w:author="Post-R2#115" w:date="2021-09-03T10:25:00Z">
        <w:r>
          <w:rPr>
            <w:rFonts w:eastAsia="Times New Roman"/>
            <w:lang w:eastAsia="ja-JP"/>
          </w:rPr>
          <w:t>.3</w:t>
        </w:r>
      </w:ins>
      <w:del w:id="598" w:author="Post-R2#115" w:date="2021-09-03T10:25:00Z">
        <w:r>
          <w:rPr>
            <w:rFonts w:eastAsia="Times New Roman"/>
            <w:lang w:eastAsia="ja-JP"/>
          </w:rPr>
          <w:delText>:</w:delText>
        </w:r>
      </w:del>
      <w:ins w:id="599"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600" w:author="Post-R2#115" w:date="2021-09-03T10:25:00Z"/>
          <w:rFonts w:eastAsia="Times New Roman"/>
          <w:lang w:eastAsia="zh-CN"/>
        </w:rPr>
      </w:pPr>
      <w:commentRangeStart w:id="601"/>
      <w:ins w:id="602" w:author="Post-R2#115" w:date="2021-09-03T10:25:00Z">
        <w:del w:id="603" w:author="Post-R2#116BIS" w:date="2022-01-27T15:01:00Z">
          <w:r w:rsidDel="003339C0">
            <w:rPr>
              <w:rFonts w:eastAsia="Times New Roman" w:hint="eastAsia"/>
              <w:lang w:eastAsia="zh-CN"/>
            </w:rPr>
            <w:delText>[</w:delText>
          </w:r>
        </w:del>
      </w:ins>
      <w:ins w:id="604" w:author="Post-R2#115" w:date="2021-09-03T18:34:00Z">
        <w:del w:id="605" w:author="Post-R2#116BIS" w:date="2022-01-27T15:01:00Z">
          <w:r w:rsidDel="003339C0">
            <w:rPr>
              <w:rFonts w:eastAsia="Times New Roman"/>
              <w:lang w:eastAsia="zh-CN"/>
            </w:rPr>
            <w:delText>W</w:delText>
          </w:r>
        </w:del>
      </w:ins>
      <w:ins w:id="606" w:author="Post-R2#115" w:date="2021-09-03T10:25:00Z">
        <w:del w:id="607" w:author="Post-R2#116BIS" w:date="2022-01-27T15:01:00Z">
          <w:r w:rsidDel="003339C0">
            <w:rPr>
              <w:rFonts w:eastAsia="Times New Roman"/>
              <w:lang w:eastAsia="zh-CN"/>
            </w:rPr>
            <w:delText>hen the condition1 is met]</w:delText>
          </w:r>
        </w:del>
      </w:ins>
      <w:commentRangeEnd w:id="601"/>
      <w:r w:rsidR="00317CC5">
        <w:rPr>
          <w:rStyle w:val="af1"/>
        </w:rPr>
        <w:commentReference w:id="601"/>
      </w:r>
      <w:ins w:id="609" w:author="Post-R2#116BIS" w:date="2022-01-27T15:01:00Z">
        <w:r w:rsidR="003339C0">
          <w:rPr>
            <w:rFonts w:eastAsia="Times New Roman"/>
            <w:lang w:eastAsia="zh-CN"/>
          </w:rPr>
          <w:t>When BH RLF</w:t>
        </w:r>
      </w:ins>
      <w:ins w:id="610" w:author="Post-R2#116BIS" w:date="2022-01-27T15:12:00Z">
        <w:r w:rsidR="007202C3">
          <w:rPr>
            <w:rFonts w:eastAsia="Times New Roman"/>
            <w:lang w:eastAsia="zh-CN"/>
          </w:rPr>
          <w:t>(s)</w:t>
        </w:r>
      </w:ins>
      <w:ins w:id="611" w:author="Post-R2#116BIS" w:date="2022-01-27T15:01:00Z">
        <w:r w:rsidR="007202C3">
          <w:rPr>
            <w:rFonts w:eastAsia="Times New Roman"/>
            <w:lang w:eastAsia="zh-CN"/>
          </w:rPr>
          <w:t xml:space="preserve"> occur</w:t>
        </w:r>
        <w:r w:rsidR="003339C0">
          <w:rPr>
            <w:rFonts w:eastAsia="Times New Roman"/>
            <w:lang w:eastAsia="zh-CN"/>
          </w:rPr>
          <w:t xml:space="preserve"> </w:t>
        </w:r>
      </w:ins>
      <w:ins w:id="612" w:author="Post-R2#116BIS" w:date="2022-01-27T15:18:00Z">
        <w:r w:rsidR="00945210">
          <w:rPr>
            <w:rFonts w:eastAsia="Times New Roman"/>
            <w:lang w:eastAsia="zh-CN"/>
          </w:rPr>
          <w:t xml:space="preserve">at the IAB-MT </w:t>
        </w:r>
      </w:ins>
      <w:ins w:id="613" w:author="Post-R2#116BIS" w:date="2022-01-27T15:01:00Z">
        <w:r w:rsidR="003339C0">
          <w:rPr>
            <w:rFonts w:eastAsia="Times New Roman"/>
            <w:lang w:eastAsia="zh-CN"/>
          </w:rPr>
          <w:t xml:space="preserve">on all the </w:t>
        </w:r>
      </w:ins>
      <w:ins w:id="614" w:author="Post-R2#116BIS" w:date="2022-01-27T15:14:00Z">
        <w:r w:rsidR="00DC03C4">
          <w:rPr>
            <w:rFonts w:eastAsia="Times New Roman"/>
            <w:lang w:eastAsia="zh-CN"/>
          </w:rPr>
          <w:t>link(s)</w:t>
        </w:r>
      </w:ins>
      <w:ins w:id="615" w:author="Post-R2#116BIS" w:date="2022-01-27T15:01:00Z">
        <w:r w:rsidR="003339C0">
          <w:rPr>
            <w:rFonts w:eastAsia="Times New Roman"/>
            <w:lang w:eastAsia="zh-CN"/>
          </w:rPr>
          <w:t xml:space="preserve"> providing F1</w:t>
        </w:r>
      </w:ins>
      <w:ins w:id="616" w:author="Post-R2#116BIS" w:date="2022-01-27T15:17:00Z">
        <w:r w:rsidR="005B5151" w:rsidRPr="005B5151">
          <w:t xml:space="preserve"> </w:t>
        </w:r>
        <w:r w:rsidR="005B5151">
          <w:t>interface</w:t>
        </w:r>
      </w:ins>
      <w:ins w:id="617" w:author="Post-R2#116BIS" w:date="2022-01-27T15:01:00Z">
        <w:r w:rsidR="003339C0">
          <w:rPr>
            <w:rFonts w:eastAsia="Times New Roman"/>
            <w:lang w:eastAsia="zh-CN"/>
          </w:rPr>
          <w:t xml:space="preserve"> over BAP</w:t>
        </w:r>
      </w:ins>
      <w:ins w:id="618" w:author="Post-R2#116BIS" w:date="2022-01-27T15:02:00Z">
        <w:r w:rsidR="003339C0">
          <w:rPr>
            <w:rFonts w:eastAsia="Times New Roman"/>
            <w:lang w:eastAsia="zh-CN"/>
          </w:rPr>
          <w:t>, for each egress link associated with the IAB-DU</w:t>
        </w:r>
      </w:ins>
      <w:ins w:id="619" w:author="Post-R2#115" w:date="2021-09-09T10:12:00Z">
        <w:r>
          <w:rPr>
            <w:rFonts w:eastAsia="Times New Roman"/>
            <w:lang w:eastAsia="zh-CN"/>
          </w:rPr>
          <w:t>, the transmitting part of the collocated BAP entity at the IAB-DU may</w:t>
        </w:r>
      </w:ins>
      <w:ins w:id="620"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621" w:author="Post-R2#115" w:date="2021-09-03T10:25:00Z"/>
          <w:rFonts w:eastAsia="Times New Roman"/>
          <w:lang w:eastAsia="ja-JP"/>
        </w:rPr>
      </w:pPr>
      <w:ins w:id="622" w:author="Post-R2#115" w:date="2021-09-03T10:25:00Z">
        <w:r>
          <w:rPr>
            <w:rFonts w:eastAsia="Times New Roman"/>
            <w:lang w:eastAsia="ja-JP"/>
          </w:rPr>
          <w:t>-</w:t>
        </w:r>
        <w:r>
          <w:rPr>
            <w:rFonts w:eastAsia="Times New Roman"/>
            <w:lang w:eastAsia="ja-JP"/>
          </w:rPr>
          <w:tab/>
          <w:t xml:space="preserve">construct a BAP Control PDU for BH </w:t>
        </w:r>
      </w:ins>
      <w:ins w:id="623" w:author="Post-R2#116" w:date="2021-11-15T17:22:00Z">
        <w:r w:rsidR="00A811F9" w:rsidRPr="007F52F6">
          <w:t>RLF detection</w:t>
        </w:r>
        <w:r w:rsidR="00A811F9" w:rsidDel="00A811F9">
          <w:rPr>
            <w:rFonts w:eastAsia="Times New Roman"/>
            <w:lang w:eastAsia="ja-JP"/>
          </w:rPr>
          <w:t xml:space="preserve"> </w:t>
        </w:r>
      </w:ins>
      <w:ins w:id="624"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625" w:author="Post-R2#115" w:date="2021-09-03T10:25:00Z"/>
          <w:rFonts w:eastAsia="Times New Roman"/>
          <w:lang w:eastAsia="zh-CN"/>
        </w:rPr>
      </w:pPr>
      <w:ins w:id="626" w:author="Post-R2#115" w:date="2021-09-03T10:25:00Z">
        <w:del w:id="627" w:author="Post-R2#116BIS" w:date="2022-01-27T15:18:00Z">
          <w:r w:rsidDel="00A16734">
            <w:rPr>
              <w:rFonts w:eastAsia="Times New Roman" w:hint="eastAsia"/>
              <w:lang w:eastAsia="zh-CN"/>
            </w:rPr>
            <w:delText>[</w:delText>
          </w:r>
        </w:del>
      </w:ins>
      <w:ins w:id="628"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629" w:author="Post-R2#116BIS" w:date="2022-01-27T15:14:00Z">
        <w:r w:rsidR="00DC03C4">
          <w:rPr>
            <w:rFonts w:eastAsia="Times New Roman"/>
            <w:lang w:eastAsia="zh-CN"/>
          </w:rPr>
          <w:t>is successful</w:t>
        </w:r>
      </w:ins>
      <w:ins w:id="630" w:author="Post-R2#116BIS" w:date="2022-01-27T15:04:00Z">
        <w:r w:rsidR="004739EC">
          <w:rPr>
            <w:rFonts w:eastAsia="Times New Roman"/>
            <w:lang w:eastAsia="zh-CN"/>
          </w:rPr>
          <w:t xml:space="preserve"> at the IAB-MT</w:t>
        </w:r>
      </w:ins>
      <w:commentRangeStart w:id="631"/>
      <w:ins w:id="632" w:author="Post-R2#115" w:date="2021-09-03T18:34:00Z">
        <w:del w:id="633" w:author="Post-R2#116BIS" w:date="2022-01-27T15:04:00Z">
          <w:r w:rsidDel="004739EC">
            <w:rPr>
              <w:rFonts w:eastAsia="Times New Roman"/>
              <w:lang w:eastAsia="zh-CN"/>
            </w:rPr>
            <w:delText>W</w:delText>
          </w:r>
        </w:del>
      </w:ins>
      <w:ins w:id="634" w:author="Post-R2#115" w:date="2021-09-03T10:25:00Z">
        <w:del w:id="635" w:author="Post-R2#116BIS" w:date="2022-01-27T15:04:00Z">
          <w:r w:rsidDel="004739EC">
            <w:rPr>
              <w:rFonts w:eastAsia="Times New Roman"/>
              <w:lang w:eastAsia="zh-CN"/>
            </w:rPr>
            <w:delText>hen the condition2 is met</w:delText>
          </w:r>
        </w:del>
      </w:ins>
      <w:commentRangeEnd w:id="631"/>
      <w:r w:rsidR="003724DC">
        <w:rPr>
          <w:rStyle w:val="af1"/>
        </w:rPr>
        <w:commentReference w:id="631"/>
      </w:r>
      <w:ins w:id="636" w:author="Post-R2#115" w:date="2021-09-03T10:25:00Z">
        <w:del w:id="637" w:author="Post-R2#116BIS" w:date="2022-01-27T15:18:00Z">
          <w:r w:rsidDel="00A16734">
            <w:rPr>
              <w:rFonts w:eastAsia="Times New Roman"/>
              <w:lang w:eastAsia="zh-CN"/>
            </w:rPr>
            <w:delText>]</w:delText>
          </w:r>
        </w:del>
      </w:ins>
      <w:ins w:id="638" w:author="Post-R2#116BIS" w:date="2022-01-27T15:07:00Z">
        <w:r w:rsidR="003724DC">
          <w:rPr>
            <w:rFonts w:eastAsia="Times New Roman"/>
            <w:lang w:eastAsia="zh-CN"/>
          </w:rPr>
          <w:t>, for each egress link associated with the IAB-DU</w:t>
        </w:r>
      </w:ins>
      <w:ins w:id="639"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640" w:author="Post-R2#115" w:date="2021-09-09T10:12:00Z">
        <w:r>
          <w:rPr>
            <w:rFonts w:eastAsia="Times New Roman"/>
            <w:lang w:eastAsia="zh-CN"/>
          </w:rPr>
          <w:t>, the transmitting part of the collocated BAP entity at the IAB-DU may</w:t>
        </w:r>
      </w:ins>
      <w:ins w:id="641"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642" w:author="Post-R2#115" w:date="2021-09-03T10:25:00Z"/>
          <w:rFonts w:eastAsia="Times New Roman"/>
          <w:lang w:eastAsia="ja-JP"/>
        </w:rPr>
      </w:pPr>
      <w:ins w:id="643" w:author="Post-R2#115" w:date="2021-09-03T10:25:00Z">
        <w:r>
          <w:rPr>
            <w:rFonts w:eastAsia="Times New Roman"/>
            <w:lang w:eastAsia="ja-JP"/>
          </w:rPr>
          <w:t>-</w:t>
        </w:r>
        <w:r>
          <w:rPr>
            <w:rFonts w:eastAsia="Times New Roman"/>
            <w:lang w:eastAsia="ja-JP"/>
          </w:rPr>
          <w:tab/>
          <w:t xml:space="preserve">construct a BAP Control PDU for BH </w:t>
        </w:r>
      </w:ins>
      <w:ins w:id="644" w:author="Post-R2#116" w:date="2021-11-15T17:22:00Z">
        <w:r w:rsidR="00A811F9" w:rsidRPr="007F52F6">
          <w:t>RLF recovery</w:t>
        </w:r>
        <w:r w:rsidR="00A811F9" w:rsidDel="00A811F9">
          <w:rPr>
            <w:rFonts w:eastAsia="Times New Roman"/>
            <w:lang w:eastAsia="ja-JP"/>
          </w:rPr>
          <w:t xml:space="preserve"> </w:t>
        </w:r>
      </w:ins>
      <w:ins w:id="645"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646" w:author="Post-R2#115" w:date="2021-09-09T10:13:00Z"/>
          <w:rFonts w:eastAsia="Times New Roman"/>
          <w:lang w:eastAsia="ja-JP"/>
        </w:rPr>
      </w:pPr>
      <w:ins w:id="647" w:author="Post-R2#115" w:date="2021-09-03T18:33:00Z">
        <w:r>
          <w:rPr>
            <w:rFonts w:hint="eastAsia"/>
            <w:lang w:eastAsia="zh-CN"/>
          </w:rPr>
          <w:t>F</w:t>
        </w:r>
        <w:r>
          <w:rPr>
            <w:lang w:eastAsia="zh-CN"/>
          </w:rPr>
          <w:t>or any con</w:t>
        </w:r>
      </w:ins>
      <w:ins w:id="648" w:author="Post-R2#116" w:date="2021-11-19T17:10:00Z">
        <w:r w:rsidR="0033483C">
          <w:rPr>
            <w:lang w:eastAsia="zh-CN"/>
          </w:rPr>
          <w:t>s</w:t>
        </w:r>
      </w:ins>
      <w:ins w:id="649"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4320D8EB" w:rsidR="00257389" w:rsidRDefault="00FF4C47">
      <w:pPr>
        <w:keepLines/>
        <w:overflowPunct w:val="0"/>
        <w:autoSpaceDE w:val="0"/>
        <w:autoSpaceDN w:val="0"/>
        <w:adjustRightInd w:val="0"/>
        <w:ind w:left="1135" w:hanging="851"/>
        <w:textAlignment w:val="baseline"/>
        <w:rPr>
          <w:ins w:id="650" w:author="Post-R2#115" w:date="2021-09-03T10:26:00Z"/>
          <w:rFonts w:eastAsia="Times New Roman"/>
          <w:color w:val="FF0000"/>
          <w:lang w:eastAsia="ko-KR"/>
        </w:rPr>
      </w:pPr>
      <w:ins w:id="651" w:author="Post-R2#115" w:date="2021-09-03T10:26:00Z">
        <w:r>
          <w:rPr>
            <w:rFonts w:eastAsia="Times New Roman"/>
            <w:color w:val="FF0000"/>
            <w:lang w:eastAsia="ko-KR"/>
          </w:rPr>
          <w:t>Editor's Note:</w:t>
        </w:r>
        <w:r>
          <w:rPr>
            <w:rFonts w:eastAsia="Times New Roman"/>
            <w:color w:val="FF0000"/>
            <w:lang w:eastAsia="ko-KR"/>
          </w:rPr>
          <w:tab/>
          <w:t xml:space="preserve"> </w:t>
        </w:r>
        <w:del w:id="652" w:author="Post-R2#116BIS" w:date="2022-01-27T15:03:00Z">
          <w:r w:rsidDel="003339C0">
            <w:rPr>
              <w:rFonts w:eastAsia="Times New Roman"/>
              <w:color w:val="FF0000"/>
              <w:lang w:eastAsia="ko-KR"/>
            </w:rPr>
            <w:delText>The exact condition to send the Type2 and Type3 indication</w:delText>
          </w:r>
        </w:del>
      </w:ins>
      <w:ins w:id="653" w:author="Post-R2#115" w:date="2021-09-03T10:27:00Z">
        <w:del w:id="654" w:author="Post-R2#116BIS" w:date="2022-01-27T15:03:00Z">
          <w:r w:rsidDel="003339C0">
            <w:rPr>
              <w:rFonts w:eastAsia="Times New Roman"/>
              <w:color w:val="FF0000"/>
              <w:lang w:eastAsia="ko-KR"/>
            </w:rPr>
            <w:delText>s</w:delText>
          </w:r>
        </w:del>
      </w:ins>
      <w:ins w:id="655" w:author="Post-R2#115" w:date="2021-09-03T10:26:00Z">
        <w:del w:id="656" w:author="Post-R2#116BIS" w:date="2022-01-27T15:03:00Z">
          <w:r w:rsidDel="003339C0">
            <w:rPr>
              <w:rFonts w:eastAsia="Times New Roman"/>
              <w:color w:val="FF0000"/>
              <w:lang w:eastAsia="ko-KR"/>
            </w:rPr>
            <w:delText xml:space="preserve"> is still FFS.</w:delText>
          </w:r>
        </w:del>
      </w:ins>
      <w:ins w:id="657" w:author="Post-R2#116BIS" w:date="2022-01-27T15:03:00Z">
        <w:r w:rsidR="003339C0">
          <w:rPr>
            <w:rFonts w:eastAsia="Times New Roman"/>
            <w:color w:val="FF0000"/>
            <w:lang w:eastAsia="ko-KR"/>
          </w:rPr>
          <w:t xml:space="preserve">FFS </w:t>
        </w:r>
        <w:r w:rsidR="003339C0">
          <w:t>if generic condition “upon recovery” from BH RLF is sufficient for type3 indication.</w:t>
        </w:r>
      </w:ins>
    </w:p>
    <w:p w14:paraId="05767C0A" w14:textId="26DD6EAB" w:rsidR="00257389" w:rsidDel="003339C0" w:rsidRDefault="00FF4C47">
      <w:pPr>
        <w:keepLines/>
        <w:overflowPunct w:val="0"/>
        <w:autoSpaceDE w:val="0"/>
        <w:autoSpaceDN w:val="0"/>
        <w:adjustRightInd w:val="0"/>
        <w:ind w:left="1135" w:hanging="851"/>
        <w:textAlignment w:val="baseline"/>
        <w:rPr>
          <w:ins w:id="658" w:author="Post-R2#115" w:date="2021-09-09T10:13:00Z"/>
          <w:del w:id="659" w:author="Post-R2#116BIS" w:date="2022-01-27T15:03:00Z"/>
          <w:rFonts w:eastAsia="Times New Roman"/>
          <w:color w:val="FF0000"/>
          <w:lang w:eastAsia="ko-KR"/>
        </w:rPr>
      </w:pPr>
      <w:ins w:id="660" w:author="Post-R2#115" w:date="2021-09-03T10:26:00Z">
        <w:del w:id="661"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662" w:author="Post-R2#115" w:date="2021-09-03T10:27:00Z">
        <w:del w:id="663" w:author="Post-R2#116BIS" w:date="2022-01-27T15:03:00Z">
          <w:r w:rsidDel="003339C0">
            <w:rPr>
              <w:rFonts w:eastAsia="Times New Roman"/>
              <w:color w:val="FF0000"/>
              <w:lang w:eastAsia="ko-KR"/>
            </w:rPr>
            <w:delText>s</w:delText>
          </w:r>
        </w:del>
      </w:ins>
      <w:ins w:id="664" w:author="Post-R2#115" w:date="2021-09-03T10:26:00Z">
        <w:del w:id="665" w:author="Post-R2#116BIS" w:date="2022-01-27T15:03:00Z">
          <w:r w:rsidDel="003339C0">
            <w:rPr>
              <w:rFonts w:eastAsia="Times New Roman"/>
              <w:color w:val="FF0000"/>
              <w:lang w:eastAsia="ko-KR"/>
            </w:rPr>
            <w:delText xml:space="preserve"> is still FFS.</w:delText>
          </w:r>
        </w:del>
      </w:ins>
    </w:p>
    <w:p w14:paraId="2D8150B8" w14:textId="2AF198AB" w:rsidR="00257389" w:rsidRPr="00A811F9" w:rsidRDefault="00FF4C47">
      <w:pPr>
        <w:keepLines/>
        <w:overflowPunct w:val="0"/>
        <w:autoSpaceDE w:val="0"/>
        <w:autoSpaceDN w:val="0"/>
        <w:adjustRightInd w:val="0"/>
        <w:ind w:left="1135" w:hanging="851"/>
        <w:textAlignment w:val="baseline"/>
        <w:rPr>
          <w:ins w:id="666" w:author="Post-R2#115" w:date="2021-09-09T10:13:00Z"/>
          <w:rFonts w:eastAsia="Times New Roman"/>
          <w:color w:val="FF0000"/>
          <w:lang w:eastAsia="ko-KR"/>
        </w:rPr>
      </w:pPr>
      <w:ins w:id="667" w:author="Post-R2#115" w:date="2021-09-09T10:13:00Z">
        <w:r>
          <w:rPr>
            <w:rFonts w:eastAsia="Times New Roman"/>
            <w:color w:val="FF0000"/>
            <w:lang w:eastAsia="ko-KR"/>
          </w:rPr>
          <w:t xml:space="preserve">Editor’s NOTE: </w:t>
        </w:r>
      </w:ins>
      <w:ins w:id="668" w:author="Post-R2#116" w:date="2021-11-15T17:22:00Z">
        <w:r w:rsidR="00A811F9" w:rsidRPr="00A811F9">
          <w:rPr>
            <w:rFonts w:eastAsia="Times New Roman"/>
            <w:color w:val="FF0000"/>
            <w:lang w:eastAsia="ko-KR"/>
          </w:rPr>
          <w:t>Type-4: FFS whether “BH RLF recovery failure indication” or existing name “BH RLF indication”</w:t>
        </w:r>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69" w:name="_Toc46491331"/>
      <w:bookmarkStart w:id="670" w:name="_Toc52580795"/>
      <w:bookmarkStart w:id="671"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669"/>
      <w:bookmarkEnd w:id="670"/>
      <w:bookmarkEnd w:id="671"/>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672" w:author="Post-R2#115" w:date="2021-09-03T10:28:00Z"/>
          <w:rFonts w:eastAsia="Times New Roman"/>
          <w:lang w:eastAsia="zh-CN"/>
        </w:rPr>
      </w:pPr>
      <w:bookmarkStart w:id="673" w:name="_Toc52580796"/>
      <w:bookmarkStart w:id="674" w:name="_Toc46491332"/>
      <w:bookmarkStart w:id="675" w:name="_Toc76555066"/>
      <w:ins w:id="676" w:author="Post-R2#115" w:date="2021-09-03T10:28:00Z">
        <w:r>
          <w:rPr>
            <w:rFonts w:eastAsia="Times New Roman"/>
            <w:lang w:eastAsia="zh-CN"/>
          </w:rPr>
          <w:t xml:space="preserve">Upon receiving a BAP Control PDU for BH </w:t>
        </w:r>
      </w:ins>
      <w:ins w:id="677" w:author="Post-R2#116" w:date="2021-11-15T17:28:00Z">
        <w:r w:rsidR="008C161E" w:rsidRPr="007F52F6">
          <w:t>RLF detection</w:t>
        </w:r>
        <w:r w:rsidR="008C161E" w:rsidDel="008C161E">
          <w:rPr>
            <w:rFonts w:eastAsia="Times New Roman"/>
            <w:lang w:eastAsia="ja-JP"/>
          </w:rPr>
          <w:t xml:space="preserve"> </w:t>
        </w:r>
      </w:ins>
      <w:ins w:id="678" w:author="Post-R2#115" w:date="2021-09-03T10:28:00Z">
        <w:r>
          <w:rPr>
            <w:rFonts w:eastAsia="Times New Roman"/>
            <w:lang w:eastAsia="zh-CN"/>
          </w:rPr>
          <w:t>indication from lower layer (i.e. ingress BH RLC channel), the receiving part of the BAP entity shall:</w:t>
        </w:r>
      </w:ins>
    </w:p>
    <w:p w14:paraId="39DC716A" w14:textId="4055B23C" w:rsidR="00257389" w:rsidRDefault="00FF4C47">
      <w:pPr>
        <w:overflowPunct w:val="0"/>
        <w:autoSpaceDE w:val="0"/>
        <w:autoSpaceDN w:val="0"/>
        <w:adjustRightInd w:val="0"/>
        <w:ind w:left="568" w:hanging="284"/>
        <w:textAlignment w:val="baseline"/>
        <w:rPr>
          <w:ins w:id="679" w:author="Post-R2#115" w:date="2021-09-03T10:28:00Z"/>
          <w:rFonts w:eastAsia="Times New Roman"/>
          <w:lang w:eastAsia="zh-CN"/>
        </w:rPr>
      </w:pPr>
      <w:ins w:id="680" w:author="Post-R2#115" w:date="2021-09-03T10:28:00Z">
        <w:r>
          <w:rPr>
            <w:rFonts w:eastAsia="Times New Roman"/>
            <w:lang w:eastAsia="ja-JP"/>
          </w:rPr>
          <w:t>-</w:t>
        </w:r>
        <w:r>
          <w:rPr>
            <w:rFonts w:eastAsia="Times New Roman"/>
            <w:lang w:eastAsia="ja-JP"/>
          </w:rPr>
          <w:tab/>
        </w:r>
      </w:ins>
      <w:ins w:id="681" w:author="Post-R2#116" w:date="2021-11-16T11:26:00Z">
        <w:r w:rsidR="005106D5" w:rsidRPr="005106D5">
          <w:rPr>
            <w:rFonts w:eastAsia="Times New Roman"/>
            <w:lang w:eastAsia="ja-JP"/>
          </w:rPr>
          <w:t>consider the BH link</w:t>
        </w:r>
      </w:ins>
      <w:ins w:id="682" w:author="Post-R2#116" w:date="2021-11-19T21:19:00Z">
        <w:r w:rsidR="009F1CDA">
          <w:rPr>
            <w:rFonts w:eastAsia="Times New Roman"/>
            <w:lang w:eastAsia="ja-JP"/>
          </w:rPr>
          <w:t xml:space="preserve">, from which </w:t>
        </w:r>
        <w:r w:rsidR="009F1CDA">
          <w:rPr>
            <w:rFonts w:eastAsia="Times New Roman"/>
            <w:lang w:eastAsia="zh-CN"/>
          </w:rPr>
          <w:t>this BAP Control PDU is received not be available</w:t>
        </w:r>
      </w:ins>
      <w:ins w:id="683" w:author="Post-R2#116" w:date="2021-11-19T21:18:00Z">
        <w:r w:rsidR="00166E3F">
          <w:rPr>
            <w:rFonts w:eastAsia="Times New Roman"/>
            <w:lang w:eastAsia="zh-CN"/>
          </w:rPr>
          <w:t xml:space="preserve"> </w:t>
        </w:r>
      </w:ins>
      <w:ins w:id="684" w:author="Post-R2#116" w:date="2021-11-16T11:26:00Z">
        <w:r w:rsidR="005106D5" w:rsidRPr="005106D5">
          <w:rPr>
            <w:rFonts w:eastAsia="Times New Roman"/>
            <w:lang w:eastAsia="ja-JP"/>
          </w:rPr>
          <w:t xml:space="preserve">(for rerouting purpose defined in accordance with clause 5.2.1.3). </w:t>
        </w:r>
      </w:ins>
      <w:ins w:id="685" w:author="Post-R2#115" w:date="2021-09-03T10:28:00Z">
        <w:r>
          <w:rPr>
            <w:rFonts w:eastAsia="Times New Roman"/>
            <w:lang w:eastAsia="ja-JP"/>
          </w:rPr>
          <w:t>[FFS</w:t>
        </w:r>
      </w:ins>
      <w:ins w:id="686" w:author="Post-R2#116" w:date="2021-11-16T11:26:00Z">
        <w:r w:rsidR="005106D5">
          <w:rPr>
            <w:rFonts w:eastAsia="Times New Roman"/>
            <w:lang w:eastAsia="ja-JP"/>
          </w:rPr>
          <w:t xml:space="preserve"> for routing ID level</w:t>
        </w:r>
      </w:ins>
      <w:ins w:id="687" w:author="Post-R2#115" w:date="2021-09-03T10:28:00Z">
        <w:r>
          <w:rPr>
            <w:rFonts w:eastAsia="Times New Roman"/>
            <w:lang w:eastAsia="ja-JP"/>
          </w:rPr>
          <w:t>]</w:t>
        </w:r>
        <w:r>
          <w:rPr>
            <w:rFonts w:eastAsia="Times New Roman"/>
            <w:lang w:eastAsia="zh-CN"/>
          </w:rPr>
          <w:t>.</w:t>
        </w:r>
      </w:ins>
    </w:p>
    <w:p w14:paraId="34F14D22" w14:textId="09FC2636" w:rsidR="00257389" w:rsidRDefault="00FF4C47">
      <w:pPr>
        <w:overflowPunct w:val="0"/>
        <w:autoSpaceDE w:val="0"/>
        <w:autoSpaceDN w:val="0"/>
        <w:adjustRightInd w:val="0"/>
        <w:textAlignment w:val="baseline"/>
        <w:rPr>
          <w:ins w:id="688" w:author="Post-R2#115" w:date="2021-09-03T10:28:00Z"/>
          <w:rFonts w:eastAsia="Times New Roman"/>
          <w:lang w:eastAsia="zh-CN"/>
        </w:rPr>
      </w:pPr>
      <w:ins w:id="689" w:author="Post-R2#115" w:date="2021-09-03T10:28:00Z">
        <w:r>
          <w:rPr>
            <w:rFonts w:eastAsia="Times New Roman"/>
            <w:lang w:eastAsia="zh-CN"/>
          </w:rPr>
          <w:t xml:space="preserve">Upon receiving a BAP Control PDU for BH </w:t>
        </w:r>
      </w:ins>
      <w:ins w:id="690" w:author="Post-R2#116" w:date="2021-11-15T17:28:00Z">
        <w:r w:rsidR="008C161E" w:rsidRPr="007F52F6">
          <w:t>RLF recovery</w:t>
        </w:r>
        <w:r w:rsidR="008C161E" w:rsidDel="008C161E">
          <w:rPr>
            <w:rFonts w:eastAsia="Times New Roman"/>
            <w:lang w:eastAsia="ja-JP"/>
          </w:rPr>
          <w:t xml:space="preserve"> </w:t>
        </w:r>
      </w:ins>
      <w:ins w:id="691" w:author="Post-R2#115" w:date="2021-09-03T10:28:00Z">
        <w:r>
          <w:rPr>
            <w:rFonts w:eastAsia="Times New Roman"/>
            <w:lang w:eastAsia="zh-CN"/>
          </w:rPr>
          <w:t>indication from lower layer (i.e. ingress BH RLC channel), the receiving part of the BAP entity shall:</w:t>
        </w:r>
      </w:ins>
    </w:p>
    <w:p w14:paraId="2828EEDD" w14:textId="3A143126" w:rsidR="00257389" w:rsidRDefault="00FF4C47">
      <w:pPr>
        <w:overflowPunct w:val="0"/>
        <w:autoSpaceDE w:val="0"/>
        <w:autoSpaceDN w:val="0"/>
        <w:adjustRightInd w:val="0"/>
        <w:ind w:left="568" w:hanging="284"/>
        <w:textAlignment w:val="baseline"/>
        <w:rPr>
          <w:ins w:id="692" w:author="Post-R2#115" w:date="2021-09-03T10:28:00Z"/>
          <w:rFonts w:eastAsia="Times New Roman"/>
          <w:lang w:eastAsia="zh-CN"/>
        </w:rPr>
      </w:pPr>
      <w:ins w:id="693" w:author="Post-R2#115" w:date="2021-09-03T10:28:00Z">
        <w:r>
          <w:rPr>
            <w:rFonts w:eastAsia="Times New Roman"/>
            <w:lang w:eastAsia="ja-JP"/>
          </w:rPr>
          <w:t>-</w:t>
        </w:r>
        <w:r>
          <w:rPr>
            <w:rFonts w:eastAsia="Times New Roman"/>
            <w:lang w:eastAsia="ja-JP"/>
          </w:rPr>
          <w:tab/>
        </w:r>
      </w:ins>
      <w:ins w:id="694" w:author="Post-R2#116" w:date="2021-11-16T11:28:00Z">
        <w:r w:rsidR="005672A4" w:rsidRPr="005106D5">
          <w:rPr>
            <w:rFonts w:eastAsia="Times New Roman"/>
            <w:lang w:eastAsia="ja-JP"/>
          </w:rPr>
          <w:t>consider the BH link</w:t>
        </w:r>
      </w:ins>
      <w:ins w:id="695"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696" w:author="Post-R2#116" w:date="2021-11-16T11:28:00Z">
        <w:r w:rsidR="005672A4" w:rsidRPr="005106D5">
          <w:rPr>
            <w:rFonts w:eastAsia="Times New Roman"/>
            <w:lang w:eastAsia="ja-JP"/>
          </w:rPr>
          <w:t xml:space="preserve">(for rerouting purpose defined in accordance with clause 5.2.1.3). </w:t>
        </w:r>
      </w:ins>
      <w:ins w:id="697" w:author="Post-R2#115" w:date="2021-09-03T10:28:00Z">
        <w:r>
          <w:rPr>
            <w:rFonts w:eastAsia="Times New Roman"/>
            <w:lang w:eastAsia="ja-JP"/>
          </w:rPr>
          <w:t>[FFS</w:t>
        </w:r>
      </w:ins>
      <w:ins w:id="698"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699"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700"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17AABAB" w:rsidR="00257389" w:rsidRPr="00B76647" w:rsidRDefault="00FF4C47" w:rsidP="00B76647">
      <w:pPr>
        <w:keepLines/>
        <w:overflowPunct w:val="0"/>
        <w:autoSpaceDE w:val="0"/>
        <w:autoSpaceDN w:val="0"/>
        <w:adjustRightInd w:val="0"/>
        <w:ind w:left="1135" w:hanging="851"/>
        <w:textAlignment w:val="baseline"/>
        <w:rPr>
          <w:ins w:id="701" w:author="Post-R2#115" w:date="2021-09-03T10:28:00Z"/>
          <w:rFonts w:eastAsia="Malgun Gothic"/>
          <w:color w:val="FF0000"/>
          <w:lang w:eastAsia="ko-KR"/>
        </w:rPr>
      </w:pPr>
      <w:ins w:id="702" w:author="Post-R2#115" w:date="2021-09-09T10:14:00Z">
        <w:r>
          <w:rPr>
            <w:rFonts w:eastAsia="Times New Roman"/>
            <w:color w:val="FF0000"/>
            <w:lang w:eastAsia="ko-KR"/>
          </w:rPr>
          <w:t xml:space="preserve">Editor’s NOTE: </w:t>
        </w:r>
      </w:ins>
      <w:ins w:id="703" w:author="Post-R2#116" w:date="2021-11-15T17:28:00Z">
        <w:r w:rsidR="008C161E" w:rsidRPr="007F52F6">
          <w:t>FFS whether “BH RLF recovery failure indication” or existing name “BH RLF indication”</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673"/>
      <w:bookmarkEnd w:id="674"/>
      <w:bookmarkEnd w:id="675"/>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04" w:name="_Toc76555067"/>
      <w:bookmarkStart w:id="705" w:name="_Toc46491333"/>
      <w:bookmarkStart w:id="706"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704"/>
      <w:bookmarkEnd w:id="705"/>
      <w:bookmarkEnd w:id="706"/>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07" w:name="_Toc76555068"/>
      <w:bookmarkStart w:id="708" w:name="_Toc52580798"/>
      <w:bookmarkStart w:id="709"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707"/>
      <w:bookmarkEnd w:id="708"/>
      <w:bookmarkEnd w:id="709"/>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10" w:name="_Toc52580799"/>
      <w:bookmarkStart w:id="711" w:name="_Toc76555069"/>
      <w:bookmarkStart w:id="712"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710"/>
      <w:bookmarkEnd w:id="711"/>
      <w:bookmarkEnd w:id="712"/>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lang w:eastAsia="ko-KR"/>
        </w:rPr>
        <w:t>upper</w:t>
      </w:r>
      <w:proofErr w:type="gramEnd"/>
      <w:r>
        <w:rPr>
          <w:rFonts w:eastAsia="Times New Roman"/>
          <w:lang w:eastAsia="ko-KR"/>
        </w:rPr>
        <w:t xml:space="preserve">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13" w:name="_Toc46491336"/>
      <w:bookmarkStart w:id="714" w:name="_Toc76555070"/>
      <w:bookmarkStart w:id="715"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713"/>
      <w:bookmarkEnd w:id="714"/>
      <w:bookmarkEnd w:id="715"/>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716" w:author="Post-R2#116" w:date="2021-11-16T11:23:00Z">
        <w:r w:rsidR="00573F02">
          <w:rPr>
            <w:rFonts w:eastAsia="Times New Roman"/>
            <w:lang w:eastAsia="ja-JP"/>
          </w:rPr>
          <w:t xml:space="preserve"> related</w:t>
        </w:r>
      </w:ins>
      <w:r>
        <w:rPr>
          <w:rFonts w:eastAsia="Times New Roman"/>
          <w:lang w:eastAsia="ja-JP"/>
        </w:rPr>
        <w:t xml:space="preserve"> indication</w:t>
      </w:r>
      <w:ins w:id="717"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18" w:name="_Toc76555071"/>
      <w:bookmarkStart w:id="719" w:name="_Toc52580801"/>
      <w:bookmarkStart w:id="720"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718"/>
      <w:bookmarkEnd w:id="719"/>
      <w:bookmarkEnd w:id="720"/>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21" w:name="_Toc46491338"/>
      <w:bookmarkStart w:id="722" w:name="_Toc52580802"/>
      <w:bookmarkStart w:id="723"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721"/>
      <w:bookmarkEnd w:id="722"/>
      <w:bookmarkEnd w:id="723"/>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24" w:name="_Toc46491339"/>
      <w:bookmarkStart w:id="725" w:name="_Toc52580803"/>
      <w:bookmarkStart w:id="726"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724"/>
      <w:bookmarkEnd w:id="725"/>
      <w:bookmarkEnd w:id="726"/>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1pt;height:2in" o:ole="">
            <v:imagedata r:id="rId23" o:title=""/>
          </v:shape>
          <o:OLEObject Type="Embed" ProgID="Visio.Drawing.15" ShapeID="_x0000_i1027" DrawAspect="Content" ObjectID="_1704803423"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27" w:name="_Toc46491340"/>
      <w:bookmarkStart w:id="728" w:name="_Toc76555074"/>
      <w:bookmarkStart w:id="729"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727"/>
      <w:bookmarkEnd w:id="728"/>
      <w:bookmarkEnd w:id="729"/>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30" w:name="_Toc46491341"/>
      <w:bookmarkStart w:id="731" w:name="_Toc76555075"/>
      <w:bookmarkStart w:id="732"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730"/>
      <w:bookmarkEnd w:id="731"/>
      <w:bookmarkEnd w:id="732"/>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2pt;height:280.5pt" o:ole="">
            <v:imagedata r:id="rId25" o:title=""/>
          </v:shape>
          <o:OLEObject Type="Embed" ProgID="Visio.Drawing.15" ShapeID="_x0000_i1028" DrawAspect="Content" ObjectID="_1704803424"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4pt;height:333.5pt" o:ole="">
            <v:imagedata r:id="rId27" o:title=""/>
          </v:shape>
          <o:OLEObject Type="Embed" ProgID="Visio.Drawing.15" ShapeID="_x0000_i1029" DrawAspect="Content" ObjectID="_1704803425"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33" w:name="_Toc52580806"/>
      <w:bookmarkStart w:id="734" w:name="_Toc46491342"/>
      <w:bookmarkStart w:id="735"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733"/>
      <w:bookmarkEnd w:id="734"/>
      <w:bookmarkEnd w:id="735"/>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6pt;height:50.7pt" o:ole="">
            <v:imagedata r:id="rId29" o:title=""/>
          </v:shape>
          <o:OLEObject Type="Embed" ProgID="Visio.Drawing.15" ShapeID="_x0000_i1030" DrawAspect="Content" ObjectID="_1704803426"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36" w:name="_Toc46491343"/>
      <w:bookmarkStart w:id="737" w:name="_Toc76555077"/>
      <w:bookmarkStart w:id="738"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736"/>
      <w:bookmarkEnd w:id="737"/>
      <w:bookmarkEnd w:id="738"/>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6pt;height:50.7pt" o:ole="">
            <v:imagedata r:id="rId31" o:title=""/>
          </v:shape>
          <o:OLEObject Type="Embed" ProgID="Visio.Drawing.15" ShapeID="_x0000_i1031" DrawAspect="Content" ObjectID="_1704803427"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739" w:author="Post-R2#115" w:date="2021-09-03T10:29:00Z"/>
          <w:rFonts w:ascii="Arial" w:eastAsia="Times New Roman" w:hAnsi="Arial" w:cs="Arial"/>
          <w:sz w:val="24"/>
          <w:lang w:eastAsia="ja-JP"/>
        </w:rPr>
      </w:pPr>
      <w:bookmarkStart w:id="740" w:name="_Toc52580808"/>
      <w:bookmarkStart w:id="741" w:name="_Toc76555078"/>
      <w:bookmarkStart w:id="742" w:name="_Toc46491344"/>
      <w:ins w:id="743"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x</w:t>
        </w:r>
        <w:proofErr w:type="gramEnd"/>
        <w:r>
          <w:rPr>
            <w:rFonts w:ascii="Arial" w:eastAsia="Times New Roman" w:hAnsi="Arial" w:cs="Arial"/>
            <w:sz w:val="24"/>
            <w:lang w:eastAsia="ja-JP"/>
          </w:rPr>
          <w:tab/>
          <w:t xml:space="preserve">Control PDU for BH </w:t>
        </w:r>
      </w:ins>
      <w:ins w:id="744"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745" w:author="Post-R2#115" w:date="2021-09-03T10:29:00Z">
        <w:r>
          <w:rPr>
            <w:rFonts w:ascii="Arial" w:eastAsia="Times New Roman" w:hAnsi="Arial" w:cs="Arial"/>
            <w:sz w:val="24"/>
            <w:lang w:eastAsia="ja-JP"/>
          </w:rPr>
          <w:t>indication</w:t>
        </w:r>
      </w:ins>
    </w:p>
    <w:p w14:paraId="7C73C3B2" w14:textId="6012E789" w:rsidR="00257389" w:rsidRDefault="00FF4C47">
      <w:pPr>
        <w:overflowPunct w:val="0"/>
        <w:autoSpaceDE w:val="0"/>
        <w:autoSpaceDN w:val="0"/>
        <w:adjustRightInd w:val="0"/>
        <w:rPr>
          <w:ins w:id="746" w:author="Post-R2#115" w:date="2021-09-03T10:29:00Z"/>
          <w:rFonts w:eastAsia="Times New Roman"/>
          <w:lang w:eastAsia="ja-JP"/>
        </w:rPr>
      </w:pPr>
      <w:ins w:id="747" w:author="Post-R2#115" w:date="2021-09-03T10:29:00Z">
        <w:r>
          <w:rPr>
            <w:rFonts w:eastAsia="Times New Roman"/>
            <w:lang w:eastAsia="ko-KR"/>
          </w:rPr>
          <w:t xml:space="preserve">Figure 6.2.3.x-1 shows the format of the BAP Control PDU for BH </w:t>
        </w:r>
      </w:ins>
      <w:ins w:id="748" w:author="Post-R2#116" w:date="2021-11-15T17:29:00Z">
        <w:r w:rsidR="001D2640" w:rsidRPr="007F52F6">
          <w:t>RLF detection</w:t>
        </w:r>
        <w:r w:rsidR="001D2640" w:rsidDel="001D2640">
          <w:rPr>
            <w:rFonts w:eastAsia="Times New Roman"/>
            <w:lang w:eastAsia="ko-KR"/>
          </w:rPr>
          <w:t xml:space="preserve"> </w:t>
        </w:r>
      </w:ins>
      <w:ins w:id="749" w:author="Post-R2#115" w:date="2021-09-03T10:29:00Z">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750" w:author="Post-R2#115" w:date="2021-09-03T10:29:00Z"/>
          <w:rFonts w:eastAsia="Times New Roman" w:cs="Arial"/>
          <w:b/>
          <w:lang w:val="fr-FR" w:eastAsia="fr-FR"/>
        </w:rPr>
      </w:pPr>
    </w:p>
    <w:p w14:paraId="045FCB67" w14:textId="5049699B" w:rsidR="00257389" w:rsidRDefault="00FF4C47">
      <w:pPr>
        <w:keepLines/>
        <w:overflowPunct w:val="0"/>
        <w:autoSpaceDE w:val="0"/>
        <w:autoSpaceDN w:val="0"/>
        <w:adjustRightInd w:val="0"/>
        <w:spacing w:after="240"/>
        <w:jc w:val="center"/>
        <w:rPr>
          <w:ins w:id="751" w:author="Post-R2#115" w:date="2021-09-03T10:29:00Z"/>
          <w:rFonts w:ascii="Arial" w:eastAsia="Times New Roman" w:hAnsi="Arial" w:cs="Arial"/>
          <w:b/>
          <w:lang w:val="fr-FR" w:eastAsia="fr-FR"/>
        </w:rPr>
      </w:pPr>
      <w:ins w:id="752" w:author="Post-R2#115" w:date="2021-09-03T10:29:00Z">
        <w:r>
          <w:rPr>
            <w:rFonts w:ascii="Arial" w:eastAsia="Times New Roman" w:hAnsi="Arial" w:cs="Arial"/>
            <w:b/>
            <w:lang w:val="fr-FR" w:eastAsia="fr-FR"/>
          </w:rPr>
          <w:t xml:space="preserve">Figure 6.2.3.x-1: BAP Control PDU format for BH </w:t>
        </w:r>
      </w:ins>
      <w:ins w:id="753"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754" w:author="Post-R2#115" w:date="2021-09-03T10:29:00Z">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755" w:author="Post-R2#115" w:date="2021-09-03T10:29:00Z"/>
          <w:rFonts w:eastAsia="Times New Roman"/>
          <w:color w:val="FF0000"/>
          <w:lang w:eastAsia="ko-KR"/>
        </w:rPr>
      </w:pPr>
      <w:ins w:id="756"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3F100828" w14:textId="65C6F30B" w:rsidR="00257389" w:rsidRDefault="00FF4C47">
      <w:pPr>
        <w:keepNext/>
        <w:keepLines/>
        <w:overflowPunct w:val="0"/>
        <w:autoSpaceDE w:val="0"/>
        <w:autoSpaceDN w:val="0"/>
        <w:adjustRightInd w:val="0"/>
        <w:spacing w:before="120"/>
        <w:ind w:left="1418" w:hanging="1418"/>
        <w:outlineLvl w:val="3"/>
        <w:rPr>
          <w:ins w:id="757" w:author="Post-R2#115" w:date="2021-09-03T10:29:00Z"/>
          <w:rFonts w:ascii="Arial" w:eastAsia="Times New Roman" w:hAnsi="Arial" w:cs="Arial"/>
          <w:sz w:val="24"/>
          <w:lang w:eastAsia="ja-JP"/>
        </w:rPr>
      </w:pPr>
      <w:ins w:id="758"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 xml:space="preserve">Control PDU for BH </w:t>
        </w:r>
      </w:ins>
      <w:ins w:id="759"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760" w:author="Post-R2#115" w:date="2021-09-03T10:29:00Z">
        <w:r>
          <w:rPr>
            <w:rFonts w:ascii="Arial" w:eastAsia="Times New Roman" w:hAnsi="Arial" w:cs="Arial"/>
            <w:sz w:val="24"/>
            <w:lang w:eastAsia="ja-JP"/>
          </w:rPr>
          <w:t>indication</w:t>
        </w:r>
      </w:ins>
    </w:p>
    <w:p w14:paraId="6515C8C3" w14:textId="2B653C4C" w:rsidR="00257389" w:rsidRDefault="00FF4C47">
      <w:pPr>
        <w:overflowPunct w:val="0"/>
        <w:autoSpaceDE w:val="0"/>
        <w:autoSpaceDN w:val="0"/>
        <w:adjustRightInd w:val="0"/>
        <w:rPr>
          <w:ins w:id="761" w:author="Post-R2#115" w:date="2021-09-03T10:29:00Z"/>
          <w:rFonts w:eastAsia="Times New Roman"/>
          <w:lang w:eastAsia="ja-JP"/>
        </w:rPr>
      </w:pPr>
      <w:ins w:id="762" w:author="Post-R2#115" w:date="2021-09-03T10:29:00Z">
        <w:r>
          <w:rPr>
            <w:rFonts w:eastAsia="Times New Roman"/>
            <w:lang w:eastAsia="ko-KR"/>
          </w:rPr>
          <w:t xml:space="preserve">Figure 6.2.3.y-1 shows the format of the BAP Control PDU for BH </w:t>
        </w:r>
      </w:ins>
      <w:ins w:id="763"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764" w:author="Post-R2#115" w:date="2021-09-03T10:29:00Z">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765" w:author="Post-R2#115" w:date="2021-09-03T10:29:00Z"/>
          <w:rFonts w:eastAsia="Times New Roman" w:cs="Arial"/>
          <w:b/>
          <w:lang w:val="fr-FR" w:eastAsia="fr-FR"/>
        </w:rPr>
      </w:pPr>
    </w:p>
    <w:p w14:paraId="639E0E37" w14:textId="1C66D91F" w:rsidR="00257389" w:rsidRDefault="00FF4C47">
      <w:pPr>
        <w:keepLines/>
        <w:overflowPunct w:val="0"/>
        <w:autoSpaceDE w:val="0"/>
        <w:autoSpaceDN w:val="0"/>
        <w:adjustRightInd w:val="0"/>
        <w:spacing w:after="240"/>
        <w:jc w:val="center"/>
        <w:rPr>
          <w:ins w:id="766" w:author="Post-R2#115" w:date="2021-09-03T10:29:00Z"/>
          <w:rFonts w:ascii="Arial" w:eastAsia="Times New Roman" w:hAnsi="Arial" w:cs="Arial"/>
          <w:b/>
          <w:lang w:val="fr-FR" w:eastAsia="fr-FR"/>
        </w:rPr>
      </w:pPr>
      <w:ins w:id="767" w:author="Post-R2#115" w:date="2021-09-03T10:29:00Z">
        <w:r>
          <w:rPr>
            <w:rFonts w:ascii="Arial" w:eastAsia="Times New Roman" w:hAnsi="Arial" w:cs="Arial"/>
            <w:b/>
            <w:lang w:val="fr-FR" w:eastAsia="fr-FR"/>
          </w:rPr>
          <w:t xml:space="preserve">Figure 6.2.3.y-1: BAP Control PDU format for BH </w:t>
        </w:r>
      </w:ins>
      <w:ins w:id="768"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769" w:author="Post-R2#115" w:date="2021-09-03T10:29:00Z">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770" w:author="Post-R2#115" w:date="2021-09-03T10:29:00Z"/>
          <w:rFonts w:eastAsia="Times New Roman"/>
          <w:color w:val="FF0000"/>
          <w:lang w:eastAsia="ko-KR"/>
        </w:rPr>
      </w:pPr>
      <w:ins w:id="771"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740"/>
      <w:bookmarkEnd w:id="741"/>
      <w:bookmarkEnd w:id="742"/>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72" w:name="_Toc46491345"/>
      <w:bookmarkStart w:id="773" w:name="_Toc76555079"/>
      <w:bookmarkStart w:id="774"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772"/>
      <w:bookmarkEnd w:id="773"/>
      <w:bookmarkEnd w:id="774"/>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75" w:name="_Toc52580810"/>
      <w:bookmarkStart w:id="776" w:name="_Toc76555080"/>
      <w:bookmarkStart w:id="777"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775"/>
      <w:bookmarkEnd w:id="776"/>
      <w:bookmarkEnd w:id="777"/>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78" w:name="_Toc52580811"/>
      <w:bookmarkStart w:id="779" w:name="_Toc76555081"/>
      <w:bookmarkStart w:id="780"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778"/>
      <w:bookmarkEnd w:id="779"/>
      <w:bookmarkEnd w:id="780"/>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1" w:name="_Toc46491348"/>
      <w:bookmarkStart w:id="782" w:name="_Toc52580812"/>
      <w:bookmarkStart w:id="783"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781"/>
      <w:bookmarkEnd w:id="782"/>
      <w:bookmarkEnd w:id="783"/>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4" w:name="_Toc76555083"/>
      <w:bookmarkStart w:id="785" w:name="_Toc52580813"/>
      <w:bookmarkStart w:id="786"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784"/>
      <w:bookmarkEnd w:id="785"/>
      <w:bookmarkEnd w:id="786"/>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7" w:name="_Toc46491350"/>
      <w:bookmarkStart w:id="788" w:name="_Toc52580814"/>
      <w:bookmarkStart w:id="789"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787"/>
      <w:bookmarkEnd w:id="788"/>
      <w:bookmarkEnd w:id="789"/>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90" w:name="_Toc46491351"/>
      <w:bookmarkStart w:id="791" w:name="_Toc52580815"/>
      <w:bookmarkStart w:id="792"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790"/>
      <w:bookmarkEnd w:id="791"/>
      <w:bookmarkEnd w:id="792"/>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793"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794" w:author="Post-R2#115" w:date="2021-09-03T10:29:00Z"/>
                <w:rFonts w:eastAsia="Times New Roman"/>
                <w:sz w:val="18"/>
                <w:lang w:eastAsia="zh-CN"/>
              </w:rPr>
            </w:pPr>
            <w:ins w:id="795"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796" w:author="Post-R2#115" w:date="2021-09-03T10:29:00Z"/>
                <w:rFonts w:eastAsia="Times New Roman"/>
                <w:sz w:val="18"/>
                <w:lang w:eastAsia="zh-CN"/>
              </w:rPr>
            </w:pPr>
            <w:ins w:id="797" w:author="Post-R2#115" w:date="2021-09-03T10:29:00Z">
              <w:r>
                <w:rPr>
                  <w:rFonts w:eastAsia="宋体"/>
                  <w:sz w:val="18"/>
                  <w:lang w:eastAsia="zh-CN"/>
                </w:rPr>
                <w:t>BH</w:t>
              </w:r>
              <w:r>
                <w:rPr>
                  <w:rFonts w:eastAsia="宋体"/>
                  <w:sz w:val="18"/>
                </w:rPr>
                <w:t xml:space="preserve"> </w:t>
              </w:r>
            </w:ins>
            <w:ins w:id="798"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799" w:author="Post-R2#115" w:date="2021-09-03T10:29:00Z">
              <w:r>
                <w:rPr>
                  <w:rFonts w:eastAsia="宋体"/>
                  <w:sz w:val="18"/>
                  <w:lang w:eastAsia="zh-CN"/>
                </w:rPr>
                <w:t>indication</w:t>
              </w:r>
            </w:ins>
          </w:p>
        </w:tc>
      </w:tr>
      <w:tr w:rsidR="00257389" w14:paraId="0D77D6F1" w14:textId="77777777">
        <w:trPr>
          <w:jc w:val="center"/>
          <w:ins w:id="800"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801" w:author="Post-R2#115" w:date="2021-09-03T10:29:00Z"/>
                <w:rFonts w:eastAsia="Times New Roman"/>
                <w:sz w:val="18"/>
                <w:lang w:eastAsia="zh-CN"/>
              </w:rPr>
            </w:pPr>
            <w:ins w:id="802"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803" w:author="Post-R2#115" w:date="2021-09-03T10:29:00Z"/>
                <w:rFonts w:eastAsia="Times New Roman"/>
                <w:sz w:val="18"/>
                <w:lang w:eastAsia="zh-CN"/>
              </w:rPr>
            </w:pPr>
            <w:ins w:id="804" w:author="Post-R2#115" w:date="2021-09-03T10:29:00Z">
              <w:r>
                <w:rPr>
                  <w:rFonts w:eastAsia="宋体"/>
                  <w:sz w:val="18"/>
                  <w:lang w:eastAsia="zh-CN"/>
                </w:rPr>
                <w:t>BH</w:t>
              </w:r>
              <w:r>
                <w:rPr>
                  <w:rFonts w:eastAsia="宋体"/>
                  <w:sz w:val="18"/>
                </w:rPr>
                <w:t xml:space="preserve"> </w:t>
              </w:r>
            </w:ins>
            <w:ins w:id="805"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806" w:author="Post-R2#115" w:date="2021-09-03T10:29:00Z">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807" w:author="Post-R2#115" w:date="2021-09-03T10:29:00Z">
              <w:r>
                <w:rPr>
                  <w:rFonts w:eastAsia="宋体"/>
                  <w:sz w:val="18"/>
                </w:rPr>
                <w:t>0110</w:t>
              </w:r>
            </w:ins>
            <w:del w:id="808"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09" w:name="_Toc46491352"/>
      <w:bookmarkStart w:id="810" w:name="_Toc76555086"/>
      <w:bookmarkStart w:id="811"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809"/>
      <w:bookmarkEnd w:id="810"/>
      <w:bookmarkEnd w:id="811"/>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12" w:name="_Toc46491353"/>
      <w:bookmarkStart w:id="813" w:name="_Toc76555087"/>
      <w:bookmarkStart w:id="814"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812"/>
      <w:bookmarkEnd w:id="813"/>
      <w:bookmarkEnd w:id="814"/>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15" w:name="_Toc52580818"/>
      <w:bookmarkStart w:id="816" w:name="_Toc76555088"/>
      <w:bookmarkStart w:id="817"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815"/>
      <w:bookmarkEnd w:id="816"/>
      <w:bookmarkEnd w:id="817"/>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Post-R2#116BIS" w:date="2022-01-26T12:03:00Z" w:initials="HW">
    <w:p w14:paraId="1AD3A8CD" w14:textId="4B17F72E" w:rsidR="00806803" w:rsidRDefault="00806803">
      <w:pPr>
        <w:pStyle w:val="a7"/>
        <w:rPr>
          <w:lang w:eastAsia="zh-CN"/>
        </w:rPr>
      </w:pPr>
      <w:r>
        <w:rPr>
          <w:rStyle w:val="af1"/>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806803" w:rsidRDefault="00806803">
      <w:pPr>
        <w:pStyle w:val="a7"/>
        <w:rPr>
          <w:lang w:eastAsia="zh-CN"/>
        </w:rPr>
      </w:pPr>
      <w:r>
        <w:rPr>
          <w:rStyle w:val="af1"/>
        </w:rPr>
        <w:annotationRef/>
      </w:r>
      <w:r>
        <w:rPr>
          <w:lang w:eastAsia="zh-CN"/>
        </w:rPr>
        <w:t>See NOTE2 in 5.2.1.1</w:t>
      </w:r>
    </w:p>
  </w:comment>
  <w:comment w:id="11" w:author="Post-R2#116BIS" w:date="2022-01-26T12:01:00Z" w:initials="HW">
    <w:p w14:paraId="7D54087B" w14:textId="47E9E530" w:rsidR="00241E8E" w:rsidRDefault="00241E8E">
      <w:pPr>
        <w:pStyle w:val="a7"/>
        <w:rPr>
          <w:lang w:eastAsia="zh-CN"/>
        </w:rPr>
      </w:pPr>
      <w:r>
        <w:rPr>
          <w:rStyle w:val="af1"/>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241E8E" w:rsidRDefault="00241E8E">
      <w:pPr>
        <w:pStyle w:val="a7"/>
        <w:rPr>
          <w:lang w:eastAsia="zh-CN"/>
        </w:rPr>
      </w:pPr>
      <w:r>
        <w:rPr>
          <w:rStyle w:val="af1"/>
        </w:rPr>
        <w:annotationRef/>
      </w:r>
      <w:r>
        <w:rPr>
          <w:rFonts w:hint="eastAsia"/>
          <w:lang w:eastAsia="zh-CN"/>
        </w:rPr>
        <w:t>S</w:t>
      </w:r>
      <w:r>
        <w:rPr>
          <w:lang w:eastAsia="zh-CN"/>
        </w:rPr>
        <w:t>ee the update in 5.2.x</w:t>
      </w:r>
    </w:p>
  </w:comment>
  <w:comment w:id="13" w:author="Post-R2#116BIS" w:date="2022-01-26T11:58:00Z" w:initials="HW">
    <w:p w14:paraId="109B6F6E" w14:textId="530DE48B" w:rsidR="00241E8E" w:rsidRDefault="00241E8E">
      <w:pPr>
        <w:pStyle w:val="a7"/>
        <w:rPr>
          <w:lang w:eastAsia="zh-CN"/>
        </w:rPr>
      </w:pPr>
      <w:r>
        <w:rPr>
          <w:rStyle w:val="af1"/>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241E8E" w:rsidRDefault="00241E8E">
      <w:pPr>
        <w:pStyle w:val="a7"/>
        <w:rPr>
          <w:lang w:eastAsia="zh-CN"/>
        </w:rPr>
      </w:pPr>
      <w:r>
        <w:rPr>
          <w:rStyle w:val="af1"/>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241E8E" w:rsidRDefault="00241E8E">
      <w:pPr>
        <w:pStyle w:val="a7"/>
        <w:rPr>
          <w:lang w:eastAsia="zh-CN"/>
        </w:rPr>
      </w:pPr>
      <w:r>
        <w:rPr>
          <w:rStyle w:val="af1"/>
        </w:rPr>
        <w:annotationRef/>
      </w:r>
      <w:r>
        <w:rPr>
          <w:rFonts w:hint="eastAsia"/>
          <w:lang w:eastAsia="zh-CN"/>
        </w:rPr>
        <w:t>S</w:t>
      </w:r>
      <w:r>
        <w:rPr>
          <w:lang w:eastAsia="zh-CN"/>
        </w:rPr>
        <w:t>ee the wording in 5.2.1.1</w:t>
      </w:r>
    </w:p>
  </w:comment>
  <w:comment w:id="16" w:author="Post-R2#116BIS" w:date="2022-01-26T11:59:00Z" w:initials="HW">
    <w:p w14:paraId="7D1C0842" w14:textId="4B1CD1F1" w:rsidR="00241E8E" w:rsidRDefault="00241E8E">
      <w:pPr>
        <w:pStyle w:val="a7"/>
        <w:rPr>
          <w:lang w:eastAsia="zh-CN"/>
        </w:rPr>
      </w:pPr>
      <w:r>
        <w:rPr>
          <w:rStyle w:val="af1"/>
        </w:rPr>
        <w:annotationRef/>
      </w:r>
      <w:r>
        <w:rPr>
          <w:lang w:eastAsia="zh-CN"/>
        </w:rPr>
        <w:t>See the wording in the beginning of 5.2.1.3</w:t>
      </w:r>
    </w:p>
  </w:comment>
  <w:comment w:id="36" w:author="Post-R2#116BIS" w:date="2022-01-26T10:31:00Z" w:initials="HW">
    <w:p w14:paraId="67A155AF" w14:textId="4FE23B9B" w:rsidR="00A90D14" w:rsidRDefault="00A90D14">
      <w:pPr>
        <w:pStyle w:val="a7"/>
        <w:rPr>
          <w:lang w:eastAsia="zh-CN"/>
        </w:rPr>
      </w:pPr>
      <w:r>
        <w:rPr>
          <w:rStyle w:val="af1"/>
        </w:rPr>
        <w:annotationRef/>
      </w:r>
      <w:r>
        <w:rPr>
          <w:lang w:eastAsia="zh-CN"/>
        </w:rPr>
        <w:t>NOTE: CU is not used, since we use “donor”</w:t>
      </w:r>
      <w:r w:rsidR="002F5AB8">
        <w:rPr>
          <w:lang w:eastAsia="zh-CN"/>
        </w:rPr>
        <w:t xml:space="preserve"> </w:t>
      </w:r>
      <w:r w:rsidR="00BE5B10">
        <w:rPr>
          <w:lang w:eastAsia="zh-CN"/>
        </w:rPr>
        <w:t>instead</w:t>
      </w:r>
      <w:r>
        <w:rPr>
          <w:lang w:eastAsia="zh-CN"/>
        </w:rPr>
        <w:t xml:space="preserve"> of “CU” in BAP spec</w:t>
      </w:r>
    </w:p>
  </w:comment>
  <w:comment w:id="119" w:author="Post-R2#116BIS" w:date="2022-01-26T11:17:00Z" w:initials="HW">
    <w:p w14:paraId="1712BD70" w14:textId="61370FF6" w:rsidR="00BE5B10" w:rsidRDefault="00D8165B" w:rsidP="00BE5B10">
      <w:pPr>
        <w:pStyle w:val="CRCoverPage"/>
        <w:spacing w:beforeLines="50" w:before="120" w:after="0"/>
        <w:rPr>
          <w:lang w:eastAsia="zh-CN"/>
        </w:rPr>
      </w:pPr>
      <w:r>
        <w:rPr>
          <w:rStyle w:val="af1"/>
        </w:rPr>
        <w:annotationRef/>
      </w:r>
      <w:r w:rsidR="00BE5B10">
        <w:rPr>
          <w:rFonts w:hint="eastAsia"/>
          <w:lang w:eastAsia="zh-CN"/>
        </w:rPr>
        <w:t>B</w:t>
      </w:r>
      <w:r w:rsidR="00BE5B10">
        <w:rPr>
          <w:lang w:eastAsia="zh-CN"/>
        </w:rPr>
        <w:t>ased on below agreement:</w:t>
      </w:r>
    </w:p>
    <w:p w14:paraId="4A6D90CD" w14:textId="44FA290F" w:rsidR="00D8165B" w:rsidRDefault="00D8165B"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D8165B" w:rsidRDefault="00D8165B"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D8165B" w:rsidRPr="00D8165B" w:rsidRDefault="00D8165B">
      <w:pPr>
        <w:pStyle w:val="a7"/>
      </w:pPr>
    </w:p>
  </w:comment>
  <w:comment w:id="138" w:author="Post-R2#116BIS" w:date="2022-01-26T11:33:00Z" w:initials="HW">
    <w:p w14:paraId="3A323209" w14:textId="0B582544" w:rsidR="00153F4A" w:rsidRDefault="00153F4A">
      <w:pPr>
        <w:pStyle w:val="a7"/>
      </w:pPr>
      <w:r>
        <w:rPr>
          <w:rStyle w:val="af1"/>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 xml:space="preserve">data, so that it can apply different routing entry for its specific </w:t>
      </w:r>
      <w:r w:rsidR="002F5AB8">
        <w:rPr>
          <w:lang w:eastAsia="zh-CN"/>
        </w:rPr>
        <w:t xml:space="preserve">topology (See </w:t>
      </w:r>
      <w:r w:rsidR="00BE5B10">
        <w:rPr>
          <w:lang w:eastAsia="zh-CN"/>
        </w:rPr>
        <w:t xml:space="preserve">the beginning of sec. </w:t>
      </w:r>
      <w:r w:rsidR="002F5AB8">
        <w:rPr>
          <w:lang w:eastAsia="zh-CN"/>
        </w:rPr>
        <w:t>5.2.1.3)</w:t>
      </w:r>
      <w:r>
        <w:rPr>
          <w:lang w:eastAsia="zh-CN"/>
        </w:rPr>
        <w:t>.</w:t>
      </w:r>
    </w:p>
  </w:comment>
  <w:comment w:id="169" w:author="Post-R2#116BIS" w:date="2022-01-26T10:34:00Z" w:initials="HW">
    <w:p w14:paraId="054D3341" w14:textId="77777777" w:rsidR="001E2783" w:rsidRDefault="001E2783" w:rsidP="001E2783">
      <w:pPr>
        <w:pStyle w:val="Agreement"/>
        <w:tabs>
          <w:tab w:val="num" w:pos="1619"/>
        </w:tabs>
        <w:spacing w:line="240" w:lineRule="auto"/>
      </w:pPr>
      <w:r>
        <w:rPr>
          <w:rStyle w:val="af1"/>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1E2783" w:rsidRPr="001E2783" w:rsidRDefault="002F5AB8">
      <w:pPr>
        <w:pStyle w:val="a7"/>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r w:rsidR="00503E43">
        <w:rPr>
          <w:lang w:eastAsia="zh-CN"/>
        </w:rPr>
        <w:t>.</w:t>
      </w:r>
    </w:p>
  </w:comment>
  <w:comment w:id="194" w:author="Post-R2#116BIS" w:date="2022-01-26T11:01:00Z" w:initials="HW">
    <w:p w14:paraId="51B23354" w14:textId="77777777" w:rsidR="002E4A31" w:rsidRDefault="002E4A31" w:rsidP="002E4A31">
      <w:pPr>
        <w:pStyle w:val="Agreement"/>
        <w:tabs>
          <w:tab w:val="num" w:pos="1619"/>
        </w:tabs>
        <w:spacing w:line="240" w:lineRule="auto"/>
      </w:pPr>
      <w:r>
        <w:rPr>
          <w:rStyle w:val="af1"/>
        </w:rPr>
        <w:annotationRef/>
      </w:r>
      <w:r>
        <w:t xml:space="preserve">[049] </w:t>
      </w:r>
      <w:proofErr w:type="gramStart"/>
      <w:r w:rsidRPr="003B0A81">
        <w:t>The</w:t>
      </w:r>
      <w:proofErr w:type="gramEnd"/>
      <w:r w:rsidRPr="003B0A81">
        <w:t xml:space="preserve"> routing configuration to include information that allows the boundary node to determine the topology each routing entry applies to. RAN3 to decide on St3-related aspects. </w:t>
      </w:r>
    </w:p>
    <w:p w14:paraId="389AD89F" w14:textId="277514F8" w:rsidR="002E4A31" w:rsidRDefault="002E4A31">
      <w:pPr>
        <w:pStyle w:val="a7"/>
      </w:pPr>
    </w:p>
  </w:comment>
  <w:comment w:id="200" w:author="Post-R2#116BIS" w:date="2022-01-26T11:54:00Z" w:initials="HW">
    <w:p w14:paraId="53F640D5" w14:textId="35FCFCA2" w:rsidR="00A82A4E" w:rsidRDefault="00A82A4E">
      <w:pPr>
        <w:pStyle w:val="a7"/>
        <w:rPr>
          <w:lang w:eastAsia="zh-CN"/>
        </w:rPr>
      </w:pPr>
      <w:r>
        <w:rPr>
          <w:rStyle w:val="af1"/>
        </w:rPr>
        <w:annotationRef/>
      </w:r>
      <w:r>
        <w:rPr>
          <w:rFonts w:hint="eastAsia"/>
          <w:lang w:eastAsia="zh-CN"/>
        </w:rPr>
        <w:t>T</w:t>
      </w:r>
      <w:r>
        <w:rPr>
          <w:lang w:eastAsia="zh-CN"/>
        </w:rPr>
        <w:t>o be aligned with the text in 5.3.1.y</w:t>
      </w:r>
    </w:p>
    <w:p w14:paraId="7E19A0E1" w14:textId="3F1783AF" w:rsidR="00A82A4E" w:rsidRDefault="00A82A4E">
      <w:pPr>
        <w:pStyle w:val="a7"/>
        <w:rPr>
          <w:lang w:eastAsia="zh-CN"/>
        </w:rPr>
      </w:pPr>
      <w:r>
        <w:rPr>
          <w:rFonts w:eastAsia="Times New Roman"/>
          <w:lang w:eastAsia="ja-JP"/>
        </w:rPr>
        <w:t>“</w:t>
      </w:r>
      <w:proofErr w:type="gramStart"/>
      <w:r>
        <w:rPr>
          <w:rFonts w:eastAsia="Times New Roman"/>
          <w:lang w:eastAsia="ja-JP"/>
        </w:rPr>
        <w:t>consider</w:t>
      </w:r>
      <w:proofErr w:type="gramEnd"/>
      <w:r>
        <w:rPr>
          <w:rFonts w:eastAsia="Times New Roman"/>
          <w:lang w:eastAsia="ja-JP"/>
        </w:rPr>
        <w:t xml:space="preserve"> the BH link as congested for this BAP routing ID (for rerouting purpose defined in accordance with clause 5.2.1.3).”</w:t>
      </w:r>
    </w:p>
  </w:comment>
  <w:comment w:id="219" w:author="Post-R2#116BIS" w:date="2022-01-26T11:42:00Z" w:initials="HW">
    <w:p w14:paraId="02E912BB" w14:textId="4F9A48D1" w:rsidR="00626A83" w:rsidRDefault="00626A83">
      <w:pPr>
        <w:pStyle w:val="a7"/>
        <w:rPr>
          <w:lang w:eastAsia="zh-CN"/>
        </w:rPr>
      </w:pPr>
      <w:r>
        <w:rPr>
          <w:rStyle w:val="af1"/>
        </w:rPr>
        <w:annotationRef/>
      </w:r>
      <w:r>
        <w:rPr>
          <w:rFonts w:hint="eastAsia"/>
          <w:lang w:eastAsia="zh-CN"/>
        </w:rPr>
        <w:t>T</w:t>
      </w:r>
      <w:r>
        <w:rPr>
          <w:lang w:eastAsia="zh-CN"/>
        </w:rPr>
        <w:t>his part is only place holder, which is only one example of option3 in below EN</w:t>
      </w:r>
      <w:r w:rsidR="00101D49">
        <w:rPr>
          <w:lang w:eastAsia="zh-CN"/>
        </w:rPr>
        <w:t xml:space="preserve"> to address the</w:t>
      </w:r>
      <w:r w:rsidR="00101D49" w:rsidRPr="00101D49">
        <w:rPr>
          <w:lang w:eastAsia="zh-CN"/>
        </w:rPr>
        <w:t xml:space="preserve"> inter-to-intra-topology re-routing and intra-to-inter-topology re-routing</w:t>
      </w:r>
    </w:p>
    <w:p w14:paraId="25793C7B" w14:textId="314C53A9" w:rsidR="00626A83" w:rsidRDefault="00626A83">
      <w:pPr>
        <w:pStyle w:val="a7"/>
        <w:rPr>
          <w:lang w:eastAsia="zh-CN"/>
        </w:rPr>
      </w:pPr>
      <w:r>
        <w:rPr>
          <w:lang w:eastAsia="zh-CN"/>
        </w:rPr>
        <w:t>The procedure needs to be revised after RAN2 down-selection.</w:t>
      </w:r>
    </w:p>
    <w:p w14:paraId="767EC2AF" w14:textId="2A6460D9" w:rsidR="00626A83" w:rsidRPr="00626A83" w:rsidRDefault="00626A83">
      <w:pPr>
        <w:pStyle w:val="a7"/>
        <w:rPr>
          <w:b/>
          <w:lang w:eastAsia="zh-CN"/>
        </w:rPr>
      </w:pPr>
      <w:r>
        <w:rPr>
          <w:b/>
          <w:lang w:eastAsia="zh-CN"/>
        </w:rPr>
        <w:t>NO NEED TO REVIEW THIS PART.</w:t>
      </w:r>
    </w:p>
  </w:comment>
  <w:comment w:id="247" w:author="Post-R2#116BIS" w:date="2022-01-26T16:47:00Z" w:initials="HW">
    <w:p w14:paraId="60B721F2" w14:textId="0E0F1AB3" w:rsidR="00E21D46" w:rsidRDefault="00E21D46">
      <w:pPr>
        <w:pStyle w:val="a7"/>
      </w:pPr>
      <w:r>
        <w:rPr>
          <w:rStyle w:val="af1"/>
        </w:rPr>
        <w:annotationRef/>
      </w:r>
      <w:r>
        <w:t>For progress, companies are welcome to comment if we can remove the EN with below understanding:</w:t>
      </w:r>
    </w:p>
    <w:p w14:paraId="747FFC2C" w14:textId="6CFA1832" w:rsidR="00E21D46" w:rsidRPr="00E21D46" w:rsidRDefault="00E21D46">
      <w:pPr>
        <w:pStyle w:val="a7"/>
      </w:pPr>
      <w:r w:rsidRPr="008E01F9">
        <w:rPr>
          <w:b/>
        </w:rPr>
        <w:t xml:space="preserve">In </w:t>
      </w:r>
      <w:r>
        <w:rPr>
          <w:b/>
        </w:rPr>
        <w:t xml:space="preserve">the </w:t>
      </w:r>
      <w:r w:rsidRPr="008E01F9">
        <w:rPr>
          <w:b/>
        </w:rPr>
        <w:t xml:space="preserve">header rewriting for re-routing, </w:t>
      </w:r>
      <w:r>
        <w:rPr>
          <w:b/>
        </w:rPr>
        <w:t xml:space="preserve">the </w:t>
      </w:r>
      <w:r w:rsidRPr="008E01F9">
        <w:rPr>
          <w:b/>
        </w:rPr>
        <w:t xml:space="preserve">egress link selection can be executed before </w:t>
      </w:r>
      <w:r>
        <w:rPr>
          <w:b/>
        </w:rPr>
        <w:t xml:space="preserve">the </w:t>
      </w:r>
      <w:r w:rsidRPr="008E01F9">
        <w:rPr>
          <w:b/>
        </w:rPr>
        <w:t>header rewriting</w:t>
      </w:r>
      <w:r>
        <w:rPr>
          <w:b/>
        </w:rPr>
        <w:t xml:space="preserve"> by </w:t>
      </w:r>
      <w:r w:rsidRPr="00E21D46">
        <w:rPr>
          <w:b/>
          <w:highlight w:val="yellow"/>
        </w:rPr>
        <w:t>implementation</w:t>
      </w:r>
      <w:r>
        <w:rPr>
          <w:b/>
        </w:rPr>
        <w:t>, i.e. “</w:t>
      </w:r>
      <w:r w:rsidRPr="008E01F9">
        <w:rPr>
          <w:b/>
        </w:rPr>
        <w:t>h</w:t>
      </w:r>
      <w:r>
        <w:rPr>
          <w:b/>
        </w:rPr>
        <w:t>eader rewriting first” modelling</w:t>
      </w:r>
      <w:r w:rsidRPr="008E01F9">
        <w:rPr>
          <w:b/>
        </w:rPr>
        <w:t xml:space="preserve"> is used from specification per</w:t>
      </w:r>
      <w:r>
        <w:rPr>
          <w:b/>
        </w:rPr>
        <w:t>spective.</w:t>
      </w:r>
    </w:p>
  </w:comment>
  <w:comment w:id="342" w:author="Post-R2#116BIS" w:date="2022-01-26T11:52:00Z" w:initials="HW">
    <w:p w14:paraId="28FD3FEA" w14:textId="3E56E46D" w:rsidR="00F0119C" w:rsidRDefault="00F0119C">
      <w:pPr>
        <w:pStyle w:val="a7"/>
        <w:rPr>
          <w:lang w:eastAsia="zh-CN"/>
        </w:rPr>
      </w:pPr>
      <w:r>
        <w:rPr>
          <w:rStyle w:val="af1"/>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F0119C" w:rsidRDefault="00F0119C">
      <w:pPr>
        <w:pStyle w:val="a7"/>
        <w:rPr>
          <w:lang w:eastAsia="zh-CN"/>
        </w:rPr>
      </w:pPr>
      <w:r>
        <w:rPr>
          <w:rFonts w:eastAsia="Times New Roman"/>
          <w:lang w:eastAsia="ja-JP"/>
        </w:rPr>
        <w:t>“</w:t>
      </w:r>
      <w:proofErr w:type="gramStart"/>
      <w:r w:rsidRPr="005106D5">
        <w:rPr>
          <w:rFonts w:eastAsia="Times New Roman"/>
          <w:lang w:eastAsia="ja-JP"/>
        </w:rPr>
        <w:t>consider</w:t>
      </w:r>
      <w:proofErr w:type="gramEnd"/>
      <w:r w:rsidRPr="005106D5">
        <w:rPr>
          <w:rFonts w:eastAsia="Times New Roman"/>
          <w:lang w:eastAsia="ja-JP"/>
        </w:rPr>
        <w:t xml:space="preserve">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446" w:author="Post-R2#116BIS" w:date="2022-01-26T10:48:00Z" w:initials="HW">
    <w:p w14:paraId="09C14259" w14:textId="7B912FE2" w:rsidR="007E5DC0" w:rsidRPr="00AC043D" w:rsidRDefault="007E5DC0"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686643B0" w14:textId="363F9A38" w:rsidR="007E5DC0" w:rsidRPr="007E5DC0" w:rsidRDefault="007E5DC0">
      <w:pPr>
        <w:pStyle w:val="a7"/>
      </w:pPr>
    </w:p>
  </w:comment>
  <w:comment w:id="458" w:author="Post-R2#116BIS" w:date="2022-01-26T10:47:00Z" w:initials="HW">
    <w:p w14:paraId="57221AFF" w14:textId="77777777" w:rsidR="007E5DC0" w:rsidRPr="00AC043D" w:rsidRDefault="007E5DC0" w:rsidP="007E5DC0">
      <w:pPr>
        <w:pStyle w:val="Agreement"/>
        <w:tabs>
          <w:tab w:val="num" w:pos="1619"/>
        </w:tabs>
        <w:spacing w:line="240" w:lineRule="auto"/>
      </w:pPr>
      <w:r>
        <w:rPr>
          <w:rStyle w:val="af1"/>
        </w:rPr>
        <w:annotationRef/>
      </w:r>
      <w:r>
        <w:t xml:space="preserve">[049] </w:t>
      </w:r>
      <w:proofErr w:type="gramStart"/>
      <w:r w:rsidRPr="003B0A81">
        <w:t>In</w:t>
      </w:r>
      <w:proofErr w:type="gramEnd"/>
      <w:r w:rsidRPr="003B0A81">
        <w:t xml:space="preserve"> configurations, the topology is referred to as “F1-terminating CU’s topology” vs. “non-F1-terminating CU’s topology”. The terms “F1-terminating CU” and “non-F1-terminating CU” to be defined in St2 spec. </w:t>
      </w:r>
    </w:p>
    <w:p w14:paraId="66B95730" w14:textId="452279DF" w:rsidR="007E5DC0" w:rsidRPr="007E5DC0" w:rsidRDefault="007E5DC0">
      <w:pPr>
        <w:pStyle w:val="a7"/>
      </w:pPr>
      <w:r>
        <w:t>See the update in 5.2.1.1.</w:t>
      </w:r>
    </w:p>
  </w:comment>
  <w:comment w:id="465" w:author="Post-R2#116BIS" w:date="2022-01-26T10:47:00Z" w:initials="HW">
    <w:p w14:paraId="15D3FA7F" w14:textId="5C744489" w:rsidR="007E5DC0" w:rsidRPr="00AC043D" w:rsidRDefault="007E5DC0"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0F76E541" w14:textId="5F459D97" w:rsidR="007E5DC0" w:rsidRPr="007E5DC0" w:rsidRDefault="007E5DC0">
      <w:pPr>
        <w:pStyle w:val="a7"/>
      </w:pPr>
    </w:p>
  </w:comment>
  <w:comment w:id="510" w:author="Post-R2#116BIS" w:date="2022-01-26T10:59:00Z" w:initials="HW">
    <w:p w14:paraId="16D62A46" w14:textId="1CB098B8" w:rsidR="002E4A31" w:rsidRPr="00093084" w:rsidRDefault="002E4A31" w:rsidP="00093084">
      <w:pPr>
        <w:pStyle w:val="Agreement"/>
        <w:tabs>
          <w:tab w:val="num" w:pos="1619"/>
        </w:tabs>
        <w:spacing w:line="240" w:lineRule="auto"/>
        <w:rPr>
          <w:rFonts w:cs="Calibri"/>
        </w:rPr>
      </w:pPr>
      <w:r>
        <w:rPr>
          <w:rStyle w:val="af1"/>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542" w:author="Post-R2#116BIS" w:date="2022-01-26T12:19:00Z" w:initials="HW">
    <w:p w14:paraId="570627A6" w14:textId="36E9B149" w:rsidR="007D16CC" w:rsidRDefault="007D16CC">
      <w:pPr>
        <w:pStyle w:val="a7"/>
        <w:rPr>
          <w:lang w:eastAsia="zh-CN"/>
        </w:rPr>
      </w:pPr>
      <w:r>
        <w:rPr>
          <w:rStyle w:val="af1"/>
        </w:rPr>
        <w:annotationRef/>
      </w:r>
      <w:r>
        <w:rPr>
          <w:rFonts w:hint="eastAsia"/>
          <w:lang w:eastAsia="zh-CN"/>
        </w:rPr>
        <w:t>A</w:t>
      </w:r>
      <w:r>
        <w:rPr>
          <w:lang w:eastAsia="zh-CN"/>
        </w:rPr>
        <w:t xml:space="preserve">s in above, BAP can assumption there will be different </w:t>
      </w:r>
      <w:r>
        <w:rPr>
          <w:rFonts w:eastAsia="Times New Roman"/>
          <w:lang w:eastAsia="zh-CN"/>
        </w:rPr>
        <w:t>Type of entry, while leave the details to RAN3 on how to include the information.</w:t>
      </w:r>
    </w:p>
  </w:comment>
  <w:comment w:id="601" w:author="Post-R2#116BIS" w:date="2022-01-27T15:11:00Z" w:initials="HW">
    <w:p w14:paraId="0C5D34E3" w14:textId="6EC2A262" w:rsidR="00317CC5" w:rsidRPr="00073DDE" w:rsidRDefault="00317CC5" w:rsidP="00317CC5">
      <w:pPr>
        <w:pStyle w:val="af3"/>
        <w:widowControl w:val="0"/>
        <w:spacing w:after="0" w:line="240" w:lineRule="auto"/>
        <w:ind w:firstLineChars="0" w:firstLine="0"/>
        <w:jc w:val="both"/>
        <w:rPr>
          <w:rFonts w:eastAsia="宋体"/>
          <w:kern w:val="2"/>
          <w:sz w:val="21"/>
          <w:szCs w:val="22"/>
          <w:lang w:val="en-US" w:eastAsia="zh-CN"/>
        </w:rPr>
      </w:pPr>
      <w:r>
        <w:rPr>
          <w:rStyle w:val="af1"/>
        </w:rPr>
        <w:annotationRef/>
      </w:r>
      <w:r>
        <w:rPr>
          <w:rFonts w:hint="eastAsia"/>
          <w:lang w:eastAsia="zh-CN"/>
        </w:rPr>
        <w:t>=</w:t>
      </w:r>
      <w:r>
        <w:rPr>
          <w:lang w:eastAsia="zh-CN"/>
        </w:rPr>
        <w:t>&gt;</w:t>
      </w:r>
      <w:r w:rsidRPr="00317CC5">
        <w:rPr>
          <w:rFonts w:eastAsia="宋体"/>
          <w:kern w:val="2"/>
          <w:sz w:val="21"/>
          <w:szCs w:val="22"/>
          <w:lang w:val="en-US" w:eastAsia="zh-CN"/>
        </w:rPr>
        <w:t xml:space="preserve"> For a dual-connected node, e.g., configured with CP-UP split/NR-DC/EN-DC, type-2 indication is triggered when all the CG(s) providing F1-over-BAP fail.</w:t>
      </w:r>
      <w:r w:rsidRPr="00073DDE">
        <w:rPr>
          <w:rFonts w:eastAsia="宋体"/>
          <w:kern w:val="2"/>
          <w:sz w:val="21"/>
          <w:szCs w:val="22"/>
          <w:lang w:val="en-US" w:eastAsia="zh-CN"/>
        </w:rPr>
        <w:t xml:space="preserve"> </w:t>
      </w:r>
    </w:p>
    <w:p w14:paraId="65AC6F75" w14:textId="443ED080" w:rsidR="00317CC5" w:rsidRPr="00317CC5" w:rsidRDefault="00317CC5">
      <w:pPr>
        <w:pStyle w:val="a7"/>
        <w:rPr>
          <w:lang w:val="en-US" w:eastAsia="zh-CN"/>
        </w:rPr>
      </w:pPr>
      <w:r>
        <w:rPr>
          <w:lang w:val="en-US" w:eastAsia="zh-CN"/>
        </w:rPr>
        <w:t xml:space="preserve">This </w:t>
      </w:r>
      <w:r w:rsidR="00F11918">
        <w:rPr>
          <w:lang w:val="en-US" w:eastAsia="zh-CN"/>
        </w:rPr>
        <w:t xml:space="preserve">is </w:t>
      </w:r>
      <w:bookmarkStart w:id="608" w:name="_GoBack"/>
      <w:bookmarkEnd w:id="608"/>
      <w:r>
        <w:rPr>
          <w:lang w:val="en-US" w:eastAsia="zh-CN"/>
        </w:rPr>
        <w:t>one general description for MR-DC and SA.</w:t>
      </w:r>
    </w:p>
  </w:comment>
  <w:comment w:id="631" w:author="Post-R2#116BIS" w:date="2022-01-27T15:06:00Z" w:initials="HW">
    <w:p w14:paraId="39FD756E" w14:textId="409156A1" w:rsidR="003724DC" w:rsidRPr="003724DC" w:rsidRDefault="003724DC" w:rsidP="003724DC">
      <w:pPr>
        <w:pStyle w:val="af3"/>
        <w:widowControl w:val="0"/>
        <w:spacing w:after="0" w:line="240" w:lineRule="auto"/>
        <w:ind w:firstLineChars="0" w:firstLine="0"/>
        <w:jc w:val="both"/>
        <w:rPr>
          <w:rFonts w:eastAsia="宋体"/>
          <w:kern w:val="2"/>
          <w:sz w:val="21"/>
          <w:szCs w:val="22"/>
          <w:lang w:eastAsia="zh-CN"/>
        </w:rPr>
      </w:pPr>
      <w:r>
        <w:rPr>
          <w:rStyle w:val="af1"/>
        </w:rPr>
        <w:annotationRef/>
      </w:r>
      <w:r>
        <w:rPr>
          <w:rFonts w:eastAsia="宋体"/>
          <w:kern w:val="2"/>
          <w:sz w:val="21"/>
          <w:szCs w:val="22"/>
          <w:lang w:eastAsia="zh-CN"/>
        </w:rPr>
        <w:t>=&gt;</w:t>
      </w:r>
      <w:r w:rsidRPr="003724DC">
        <w:rPr>
          <w:rFonts w:eastAsia="宋体"/>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3724DC" w:rsidRDefault="003724DC">
      <w:pPr>
        <w:pStyle w:val="a7"/>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7A155AF" w15:done="0"/>
  <w15:commentEx w15:paraId="474A4FBA" w15:done="0"/>
  <w15:commentEx w15:paraId="3A323209" w15:done="0"/>
  <w15:commentEx w15:paraId="77996612" w15:done="0"/>
  <w15:commentEx w15:paraId="389AD89F" w15:done="0"/>
  <w15:commentEx w15:paraId="7E19A0E1" w15:done="0"/>
  <w15:commentEx w15:paraId="767EC2AF" w15:done="0"/>
  <w15:commentEx w15:paraId="747FFC2C" w15:done="0"/>
  <w15:commentEx w15:paraId="1578341B" w15:done="0"/>
  <w15:commentEx w15:paraId="686643B0" w15:done="0"/>
  <w15:commentEx w15:paraId="66B95730" w15:done="0"/>
  <w15:commentEx w15:paraId="0F76E541" w15:done="0"/>
  <w15:commentEx w15:paraId="16D62A46" w15:done="0"/>
  <w15:commentEx w15:paraId="570627A6" w15:done="0"/>
  <w15:commentEx w15:paraId="65AC6F75" w15:done="0"/>
  <w15:commentEx w15:paraId="7831133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772" w16cex:dateUtc="2021-11-18T15:20:00Z"/>
  <w16cex:commentExtensible w16cex:durableId="2540CDA1" w16cex:dateUtc="2021-11-18T12:03:00Z"/>
  <w16cex:commentExtensible w16cex:durableId="2541FD41" w16cex:dateUtc="2021-11-19T09:38:00Z"/>
  <w16cex:commentExtensible w16cex:durableId="2540CE06" w16cex:dateUtc="2021-11-18T12:05:00Z"/>
  <w16cex:commentExtensible w16cex:durableId="2540AAED" w16cex:dateUtc="2021-11-18T15:35:00Z"/>
  <w16cex:commentExtensible w16cex:durableId="2541FD19" w16cex:dateUtc="2021-11-19T09:38:00Z"/>
  <w16cex:commentExtensible w16cex:durableId="2540AB6E" w16cex:dateUtc="2021-11-18T15:37:00Z"/>
  <w16cex:commentExtensible w16cex:durableId="2540AC49" w16cex:dateUtc="2021-11-18T15:41:00Z"/>
  <w16cex:commentExtensible w16cex:durableId="2540CE83" w16cex:dateUtc="2021-11-18T12:07:00Z"/>
  <w16cex:commentExtensible w16cex:durableId="2540AEB7" w16cex:dateUtc="2021-11-18T15:51:00Z"/>
  <w16cex:commentExtensible w16cex:durableId="2541FD77" w16cex:dateUtc="2021-11-19T09:39:00Z"/>
  <w16cex:commentExtensible w16cex:durableId="2541FDCE" w16cex:dateUtc="2021-11-19T09: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050BFA0" w16cid:durableId="253F76D0"/>
  <w16cid:commentId w16cid:paraId="19ABB2A0" w16cid:durableId="253F76D1"/>
  <w16cid:commentId w16cid:paraId="77BC323F" w16cid:durableId="254115A5"/>
  <w16cid:commentId w16cid:paraId="3B86C39B" w16cid:durableId="2540A772"/>
  <w16cid:commentId w16cid:paraId="1D40A9D3" w16cid:durableId="2541FCAA"/>
  <w16cid:commentId w16cid:paraId="0D21EB9E" w16cid:durableId="2541FCAB"/>
  <w16cid:commentId w16cid:paraId="3A86D375" w16cid:durableId="2541FCAC"/>
  <w16cid:commentId w16cid:paraId="4B13F3AF" w16cid:durableId="253F76D2"/>
  <w16cid:commentId w16cid:paraId="597AE4F0" w16cid:durableId="254115AB"/>
  <w16cid:commentId w16cid:paraId="4076B7BD" w16cid:durableId="2540CDA1"/>
  <w16cid:commentId w16cid:paraId="33B5EB73" w16cid:durableId="2541FCB0"/>
  <w16cid:commentId w16cid:paraId="63013374" w16cid:durableId="2541FD41"/>
  <w16cid:commentId w16cid:paraId="6F1BABB4" w16cid:durableId="2540CE06"/>
  <w16cid:commentId w16cid:paraId="7A3D9B95" w16cid:durableId="2540AAED"/>
  <w16cid:commentId w16cid:paraId="388C912A" w16cid:durableId="2541FCB3"/>
  <w16cid:commentId w16cid:paraId="366CC1CD" w16cid:durableId="2541FD19"/>
  <w16cid:commentId w16cid:paraId="1349CF95" w16cid:durableId="253F76DB"/>
  <w16cid:commentId w16cid:paraId="713FF71F" w16cid:durableId="254115B7"/>
  <w16cid:commentId w16cid:paraId="11638A7B" w16cid:durableId="2540AB6E"/>
  <w16cid:commentId w16cid:paraId="432D768C" w16cid:durableId="2541FCB7"/>
  <w16cid:commentId w16cid:paraId="33D81B32" w16cid:durableId="2541FCB8"/>
  <w16cid:commentId w16cid:paraId="02AFCECB" w16cid:durableId="2541FCB9"/>
  <w16cid:commentId w16cid:paraId="48CF9CEB" w16cid:durableId="253F76DD"/>
  <w16cid:commentId w16cid:paraId="16AFF289" w16cid:durableId="254115BB"/>
  <w16cid:commentId w16cid:paraId="0E229F18" w16cid:durableId="2540A5CE"/>
  <w16cid:commentId w16cid:paraId="2A39621C" w16cid:durableId="2540AC49"/>
  <w16cid:commentId w16cid:paraId="07DACC04" w16cid:durableId="2541FCBE"/>
  <w16cid:commentId w16cid:paraId="20819F9B" w16cid:durableId="253F76E0"/>
  <w16cid:commentId w16cid:paraId="4D2A082A" w16cid:durableId="2540CE83"/>
  <w16cid:commentId w16cid:paraId="0A3ADE07" w16cid:durableId="2540AEB7"/>
  <w16cid:commentId w16cid:paraId="5A3C7816" w16cid:durableId="2541FCC2"/>
  <w16cid:commentId w16cid:paraId="34EBBEC5" w16cid:durableId="2541FD77"/>
  <w16cid:commentId w16cid:paraId="5FF30813" w16cid:durableId="2541FD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996B76" w14:textId="77777777" w:rsidR="00A77C63" w:rsidRDefault="00A77C63">
      <w:pPr>
        <w:spacing w:after="0" w:line="240" w:lineRule="auto"/>
      </w:pPr>
      <w:r>
        <w:separator/>
      </w:r>
    </w:p>
  </w:endnote>
  <w:endnote w:type="continuationSeparator" w:id="0">
    <w:p w14:paraId="29959469" w14:textId="77777777" w:rsidR="00A77C63" w:rsidRDefault="00A77C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00"/>
    <w:family w:val="auto"/>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9A4DFE" w14:textId="77777777" w:rsidR="00A77C63" w:rsidRDefault="00A77C63">
      <w:pPr>
        <w:spacing w:after="0" w:line="240" w:lineRule="auto"/>
      </w:pPr>
      <w:r>
        <w:separator/>
      </w:r>
    </w:p>
  </w:footnote>
  <w:footnote w:type="continuationSeparator" w:id="0">
    <w:p w14:paraId="0FDE6620" w14:textId="77777777" w:rsidR="00A77C63" w:rsidRDefault="00A77C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475C6C" w:rsidRDefault="00475C6C">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6"/>
  </w:num>
  <w:num w:numId="3">
    <w:abstractNumId w:val="8"/>
  </w:num>
  <w:num w:numId="4">
    <w:abstractNumId w:val="5"/>
  </w:num>
  <w:num w:numId="5">
    <w:abstractNumId w:val="3"/>
  </w:num>
  <w:num w:numId="6">
    <w:abstractNumId w:val="4"/>
  </w:num>
  <w:num w:numId="7">
    <w:abstractNumId w:val="0"/>
  </w:num>
  <w:num w:numId="8">
    <w:abstractNumId w:val="2"/>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BIS">
    <w15:presenceInfo w15:providerId="None" w15:userId="Post-R2#116BIS"/>
  </w15:person>
  <w15:person w15:author="Post-R2#115">
    <w15:presenceInfo w15:providerId="None" w15:userId="Post-R2#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0FE8"/>
    <w:rsid w:val="00001881"/>
    <w:rsid w:val="00002067"/>
    <w:rsid w:val="00002EC4"/>
    <w:rsid w:val="000041AD"/>
    <w:rsid w:val="00007DA0"/>
    <w:rsid w:val="00010447"/>
    <w:rsid w:val="00017A32"/>
    <w:rsid w:val="00020B1A"/>
    <w:rsid w:val="00021A9A"/>
    <w:rsid w:val="00022856"/>
    <w:rsid w:val="00022E4A"/>
    <w:rsid w:val="0002475C"/>
    <w:rsid w:val="00024CC1"/>
    <w:rsid w:val="00025C43"/>
    <w:rsid w:val="00027B88"/>
    <w:rsid w:val="00030815"/>
    <w:rsid w:val="0003337D"/>
    <w:rsid w:val="00033888"/>
    <w:rsid w:val="00040255"/>
    <w:rsid w:val="00052048"/>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3084"/>
    <w:rsid w:val="00093F76"/>
    <w:rsid w:val="00096B9D"/>
    <w:rsid w:val="00096BA8"/>
    <w:rsid w:val="00097052"/>
    <w:rsid w:val="000A0634"/>
    <w:rsid w:val="000A0CCD"/>
    <w:rsid w:val="000A2994"/>
    <w:rsid w:val="000A6394"/>
    <w:rsid w:val="000A6BF6"/>
    <w:rsid w:val="000B0260"/>
    <w:rsid w:val="000B447D"/>
    <w:rsid w:val="000B4663"/>
    <w:rsid w:val="000B7428"/>
    <w:rsid w:val="000B7FED"/>
    <w:rsid w:val="000C038A"/>
    <w:rsid w:val="000C0C07"/>
    <w:rsid w:val="000C3DC3"/>
    <w:rsid w:val="000C6598"/>
    <w:rsid w:val="000C7269"/>
    <w:rsid w:val="000C7CE8"/>
    <w:rsid w:val="000D22C9"/>
    <w:rsid w:val="000D39AD"/>
    <w:rsid w:val="000D6870"/>
    <w:rsid w:val="000D6AFC"/>
    <w:rsid w:val="000D6CF4"/>
    <w:rsid w:val="000D7BA5"/>
    <w:rsid w:val="000D7C11"/>
    <w:rsid w:val="000E1816"/>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60C1D"/>
    <w:rsid w:val="00161C04"/>
    <w:rsid w:val="0016238D"/>
    <w:rsid w:val="00166E3F"/>
    <w:rsid w:val="00175DA5"/>
    <w:rsid w:val="00175FC9"/>
    <w:rsid w:val="0018006E"/>
    <w:rsid w:val="00187E96"/>
    <w:rsid w:val="00190F46"/>
    <w:rsid w:val="0019225F"/>
    <w:rsid w:val="00192C46"/>
    <w:rsid w:val="0019329B"/>
    <w:rsid w:val="0019597F"/>
    <w:rsid w:val="0019638E"/>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79D9"/>
    <w:rsid w:val="001D2640"/>
    <w:rsid w:val="001D3F56"/>
    <w:rsid w:val="001D47E1"/>
    <w:rsid w:val="001D734E"/>
    <w:rsid w:val="001E0EA0"/>
    <w:rsid w:val="001E2052"/>
    <w:rsid w:val="001E2783"/>
    <w:rsid w:val="001E41F3"/>
    <w:rsid w:val="001E4998"/>
    <w:rsid w:val="001E4F59"/>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3294"/>
    <w:rsid w:val="002640DD"/>
    <w:rsid w:val="00264151"/>
    <w:rsid w:val="00264899"/>
    <w:rsid w:val="002666CB"/>
    <w:rsid w:val="00266996"/>
    <w:rsid w:val="00266A30"/>
    <w:rsid w:val="00267D09"/>
    <w:rsid w:val="002701C3"/>
    <w:rsid w:val="00271E0D"/>
    <w:rsid w:val="002730DD"/>
    <w:rsid w:val="00274C6D"/>
    <w:rsid w:val="00275120"/>
    <w:rsid w:val="00275D12"/>
    <w:rsid w:val="00283157"/>
    <w:rsid w:val="0028424B"/>
    <w:rsid w:val="002847C7"/>
    <w:rsid w:val="00284FEB"/>
    <w:rsid w:val="00285A94"/>
    <w:rsid w:val="002860C4"/>
    <w:rsid w:val="00286306"/>
    <w:rsid w:val="00286C43"/>
    <w:rsid w:val="00287E7F"/>
    <w:rsid w:val="00287F02"/>
    <w:rsid w:val="002927AE"/>
    <w:rsid w:val="002A44DB"/>
    <w:rsid w:val="002A5BCC"/>
    <w:rsid w:val="002A6402"/>
    <w:rsid w:val="002A7735"/>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4B2B"/>
    <w:rsid w:val="002F5AB8"/>
    <w:rsid w:val="00300B18"/>
    <w:rsid w:val="00304403"/>
    <w:rsid w:val="00305409"/>
    <w:rsid w:val="003079BF"/>
    <w:rsid w:val="00310A31"/>
    <w:rsid w:val="00315659"/>
    <w:rsid w:val="00316FBF"/>
    <w:rsid w:val="00317CC5"/>
    <w:rsid w:val="003202C4"/>
    <w:rsid w:val="003202DD"/>
    <w:rsid w:val="00321B6D"/>
    <w:rsid w:val="0032539B"/>
    <w:rsid w:val="003339C0"/>
    <w:rsid w:val="0033483C"/>
    <w:rsid w:val="00335673"/>
    <w:rsid w:val="00336BA5"/>
    <w:rsid w:val="00337151"/>
    <w:rsid w:val="003378E5"/>
    <w:rsid w:val="003469AA"/>
    <w:rsid w:val="003507FE"/>
    <w:rsid w:val="00351548"/>
    <w:rsid w:val="003537E8"/>
    <w:rsid w:val="00353F49"/>
    <w:rsid w:val="00357F16"/>
    <w:rsid w:val="003609EF"/>
    <w:rsid w:val="0036231A"/>
    <w:rsid w:val="00363A1C"/>
    <w:rsid w:val="00363AF5"/>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4874"/>
    <w:rsid w:val="003C2DE3"/>
    <w:rsid w:val="003C30CC"/>
    <w:rsid w:val="003C388B"/>
    <w:rsid w:val="003C63D4"/>
    <w:rsid w:val="003C6D72"/>
    <w:rsid w:val="003C6EA7"/>
    <w:rsid w:val="003C7FD7"/>
    <w:rsid w:val="003D0962"/>
    <w:rsid w:val="003D0BAC"/>
    <w:rsid w:val="003D34ED"/>
    <w:rsid w:val="003D7894"/>
    <w:rsid w:val="003D7C02"/>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2EAD"/>
    <w:rsid w:val="00403F52"/>
    <w:rsid w:val="00403F94"/>
    <w:rsid w:val="00405514"/>
    <w:rsid w:val="00410371"/>
    <w:rsid w:val="004123D9"/>
    <w:rsid w:val="00412EDE"/>
    <w:rsid w:val="00416292"/>
    <w:rsid w:val="004171C5"/>
    <w:rsid w:val="004176B6"/>
    <w:rsid w:val="004242F1"/>
    <w:rsid w:val="004254F4"/>
    <w:rsid w:val="00426905"/>
    <w:rsid w:val="004302A9"/>
    <w:rsid w:val="0043163C"/>
    <w:rsid w:val="00433F1E"/>
    <w:rsid w:val="00433FD3"/>
    <w:rsid w:val="00434952"/>
    <w:rsid w:val="00435DC4"/>
    <w:rsid w:val="00437649"/>
    <w:rsid w:val="00443CD0"/>
    <w:rsid w:val="00444F88"/>
    <w:rsid w:val="00445E8E"/>
    <w:rsid w:val="004537FB"/>
    <w:rsid w:val="00454012"/>
    <w:rsid w:val="0045401A"/>
    <w:rsid w:val="00455F14"/>
    <w:rsid w:val="004563BB"/>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75B7"/>
    <w:rsid w:val="004B7C6B"/>
    <w:rsid w:val="004C0346"/>
    <w:rsid w:val="004C0B73"/>
    <w:rsid w:val="004C2F0F"/>
    <w:rsid w:val="004D0C8F"/>
    <w:rsid w:val="004D1F48"/>
    <w:rsid w:val="004D45F6"/>
    <w:rsid w:val="004D751A"/>
    <w:rsid w:val="004E1A7F"/>
    <w:rsid w:val="004E1D82"/>
    <w:rsid w:val="004E1F0C"/>
    <w:rsid w:val="004E216F"/>
    <w:rsid w:val="004E7068"/>
    <w:rsid w:val="004E74E3"/>
    <w:rsid w:val="004F0982"/>
    <w:rsid w:val="004F18A8"/>
    <w:rsid w:val="004F2319"/>
    <w:rsid w:val="004F31D8"/>
    <w:rsid w:val="004F4550"/>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510AA"/>
    <w:rsid w:val="005542A1"/>
    <w:rsid w:val="00554781"/>
    <w:rsid w:val="0055554A"/>
    <w:rsid w:val="0056031B"/>
    <w:rsid w:val="00560BBA"/>
    <w:rsid w:val="00561C6F"/>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2596"/>
    <w:rsid w:val="00602B07"/>
    <w:rsid w:val="00604894"/>
    <w:rsid w:val="00605A15"/>
    <w:rsid w:val="00606FF2"/>
    <w:rsid w:val="00607B75"/>
    <w:rsid w:val="0061048B"/>
    <w:rsid w:val="00610548"/>
    <w:rsid w:val="00611302"/>
    <w:rsid w:val="00612799"/>
    <w:rsid w:val="006171E5"/>
    <w:rsid w:val="0062092F"/>
    <w:rsid w:val="00621188"/>
    <w:rsid w:val="0062250F"/>
    <w:rsid w:val="00622CF8"/>
    <w:rsid w:val="006231CF"/>
    <w:rsid w:val="00623438"/>
    <w:rsid w:val="00623891"/>
    <w:rsid w:val="006257ED"/>
    <w:rsid w:val="006265D8"/>
    <w:rsid w:val="00626A83"/>
    <w:rsid w:val="00627599"/>
    <w:rsid w:val="00627AF4"/>
    <w:rsid w:val="00633F5F"/>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1B9E"/>
    <w:rsid w:val="00684189"/>
    <w:rsid w:val="006909FA"/>
    <w:rsid w:val="00691BFE"/>
    <w:rsid w:val="0069216E"/>
    <w:rsid w:val="006928E6"/>
    <w:rsid w:val="006939D0"/>
    <w:rsid w:val="00693EA8"/>
    <w:rsid w:val="006944FB"/>
    <w:rsid w:val="00695808"/>
    <w:rsid w:val="00696100"/>
    <w:rsid w:val="0069617F"/>
    <w:rsid w:val="00696F87"/>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6736"/>
    <w:rsid w:val="006F12C4"/>
    <w:rsid w:val="006F2949"/>
    <w:rsid w:val="006F3198"/>
    <w:rsid w:val="006F3725"/>
    <w:rsid w:val="006F43AD"/>
    <w:rsid w:val="006F5CBF"/>
    <w:rsid w:val="006F68DF"/>
    <w:rsid w:val="006F6C24"/>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3206E"/>
    <w:rsid w:val="00733018"/>
    <w:rsid w:val="0073421E"/>
    <w:rsid w:val="00734336"/>
    <w:rsid w:val="00734D5B"/>
    <w:rsid w:val="00736031"/>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0C60"/>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77A8"/>
    <w:rsid w:val="007A31A4"/>
    <w:rsid w:val="007A5AB7"/>
    <w:rsid w:val="007A6018"/>
    <w:rsid w:val="007A61DA"/>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7259"/>
    <w:rsid w:val="00801EEA"/>
    <w:rsid w:val="008040A8"/>
    <w:rsid w:val="00805E49"/>
    <w:rsid w:val="00805ED0"/>
    <w:rsid w:val="00806803"/>
    <w:rsid w:val="00806EFB"/>
    <w:rsid w:val="008072C2"/>
    <w:rsid w:val="00810549"/>
    <w:rsid w:val="00810D1C"/>
    <w:rsid w:val="00811630"/>
    <w:rsid w:val="0081244F"/>
    <w:rsid w:val="00816BE3"/>
    <w:rsid w:val="008171AC"/>
    <w:rsid w:val="00817723"/>
    <w:rsid w:val="008178F9"/>
    <w:rsid w:val="008236FD"/>
    <w:rsid w:val="00824D03"/>
    <w:rsid w:val="008279FA"/>
    <w:rsid w:val="0083044D"/>
    <w:rsid w:val="00830E71"/>
    <w:rsid w:val="00833CA3"/>
    <w:rsid w:val="008353CA"/>
    <w:rsid w:val="0083645C"/>
    <w:rsid w:val="00840841"/>
    <w:rsid w:val="00840DF7"/>
    <w:rsid w:val="00841E49"/>
    <w:rsid w:val="008420A9"/>
    <w:rsid w:val="008422EB"/>
    <w:rsid w:val="00842F5D"/>
    <w:rsid w:val="00843464"/>
    <w:rsid w:val="00847C98"/>
    <w:rsid w:val="008511D9"/>
    <w:rsid w:val="00853C75"/>
    <w:rsid w:val="00854770"/>
    <w:rsid w:val="00860608"/>
    <w:rsid w:val="00860EFF"/>
    <w:rsid w:val="00861082"/>
    <w:rsid w:val="008626E7"/>
    <w:rsid w:val="00862DBB"/>
    <w:rsid w:val="0086368E"/>
    <w:rsid w:val="0086674E"/>
    <w:rsid w:val="00870EE7"/>
    <w:rsid w:val="00876861"/>
    <w:rsid w:val="008832AF"/>
    <w:rsid w:val="008863B9"/>
    <w:rsid w:val="00887C91"/>
    <w:rsid w:val="0089146D"/>
    <w:rsid w:val="00892777"/>
    <w:rsid w:val="00893D76"/>
    <w:rsid w:val="00895194"/>
    <w:rsid w:val="00895974"/>
    <w:rsid w:val="00895D2A"/>
    <w:rsid w:val="00896441"/>
    <w:rsid w:val="00896E8D"/>
    <w:rsid w:val="008A0973"/>
    <w:rsid w:val="008A0FCD"/>
    <w:rsid w:val="008A1137"/>
    <w:rsid w:val="008A1CE1"/>
    <w:rsid w:val="008A3156"/>
    <w:rsid w:val="008A45A6"/>
    <w:rsid w:val="008A5C14"/>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7C03"/>
    <w:rsid w:val="00960180"/>
    <w:rsid w:val="009627DA"/>
    <w:rsid w:val="009630CD"/>
    <w:rsid w:val="009651D8"/>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6BF4"/>
    <w:rsid w:val="00A4793F"/>
    <w:rsid w:val="00A47E70"/>
    <w:rsid w:val="00A500A3"/>
    <w:rsid w:val="00A50912"/>
    <w:rsid w:val="00A50CF0"/>
    <w:rsid w:val="00A510D6"/>
    <w:rsid w:val="00A51354"/>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CE7"/>
    <w:rsid w:val="00AA2CBC"/>
    <w:rsid w:val="00AA2EA0"/>
    <w:rsid w:val="00AA5ECA"/>
    <w:rsid w:val="00AA606E"/>
    <w:rsid w:val="00AB0BAD"/>
    <w:rsid w:val="00AB27C7"/>
    <w:rsid w:val="00AB59AA"/>
    <w:rsid w:val="00AB5FEE"/>
    <w:rsid w:val="00AB792D"/>
    <w:rsid w:val="00AC0709"/>
    <w:rsid w:val="00AC18E4"/>
    <w:rsid w:val="00AC2F08"/>
    <w:rsid w:val="00AC3C59"/>
    <w:rsid w:val="00AC53B5"/>
    <w:rsid w:val="00AC5820"/>
    <w:rsid w:val="00AC5C4E"/>
    <w:rsid w:val="00AC63A0"/>
    <w:rsid w:val="00AC6F6E"/>
    <w:rsid w:val="00AC7618"/>
    <w:rsid w:val="00AD1CD8"/>
    <w:rsid w:val="00AD3688"/>
    <w:rsid w:val="00AD5DD7"/>
    <w:rsid w:val="00AD600D"/>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778B"/>
    <w:rsid w:val="00C52065"/>
    <w:rsid w:val="00C53634"/>
    <w:rsid w:val="00C65C5C"/>
    <w:rsid w:val="00C65FFE"/>
    <w:rsid w:val="00C66BA2"/>
    <w:rsid w:val="00C67961"/>
    <w:rsid w:val="00C67D84"/>
    <w:rsid w:val="00C70B63"/>
    <w:rsid w:val="00C70CD5"/>
    <w:rsid w:val="00C73961"/>
    <w:rsid w:val="00C765D2"/>
    <w:rsid w:val="00C773ED"/>
    <w:rsid w:val="00C777B2"/>
    <w:rsid w:val="00C77B38"/>
    <w:rsid w:val="00C8290A"/>
    <w:rsid w:val="00C82A7B"/>
    <w:rsid w:val="00C8585F"/>
    <w:rsid w:val="00C85A78"/>
    <w:rsid w:val="00C8633D"/>
    <w:rsid w:val="00C8741D"/>
    <w:rsid w:val="00C877C5"/>
    <w:rsid w:val="00C90EBD"/>
    <w:rsid w:val="00C9144A"/>
    <w:rsid w:val="00C91F39"/>
    <w:rsid w:val="00C95985"/>
    <w:rsid w:val="00CA11F1"/>
    <w:rsid w:val="00CA12DE"/>
    <w:rsid w:val="00CA202C"/>
    <w:rsid w:val="00CA3E6E"/>
    <w:rsid w:val="00CA41CB"/>
    <w:rsid w:val="00CA4F7C"/>
    <w:rsid w:val="00CA7249"/>
    <w:rsid w:val="00CA7E04"/>
    <w:rsid w:val="00CB0020"/>
    <w:rsid w:val="00CB2199"/>
    <w:rsid w:val="00CB21C2"/>
    <w:rsid w:val="00CB39D5"/>
    <w:rsid w:val="00CB6A58"/>
    <w:rsid w:val="00CB7312"/>
    <w:rsid w:val="00CC5026"/>
    <w:rsid w:val="00CC68D0"/>
    <w:rsid w:val="00CC6ADA"/>
    <w:rsid w:val="00CD089D"/>
    <w:rsid w:val="00CD19A4"/>
    <w:rsid w:val="00CD2194"/>
    <w:rsid w:val="00CD2319"/>
    <w:rsid w:val="00CD37A2"/>
    <w:rsid w:val="00CD6726"/>
    <w:rsid w:val="00CE1E54"/>
    <w:rsid w:val="00CE2231"/>
    <w:rsid w:val="00CE4501"/>
    <w:rsid w:val="00CE4FE6"/>
    <w:rsid w:val="00CE711B"/>
    <w:rsid w:val="00CE7366"/>
    <w:rsid w:val="00CF1DCB"/>
    <w:rsid w:val="00CF39B3"/>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7284"/>
    <w:rsid w:val="00D37AA3"/>
    <w:rsid w:val="00D41B54"/>
    <w:rsid w:val="00D44FA3"/>
    <w:rsid w:val="00D45B0B"/>
    <w:rsid w:val="00D4625E"/>
    <w:rsid w:val="00D50255"/>
    <w:rsid w:val="00D5100C"/>
    <w:rsid w:val="00D51017"/>
    <w:rsid w:val="00D5242B"/>
    <w:rsid w:val="00D54949"/>
    <w:rsid w:val="00D552D2"/>
    <w:rsid w:val="00D55B74"/>
    <w:rsid w:val="00D56171"/>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5066"/>
    <w:rsid w:val="00E10F25"/>
    <w:rsid w:val="00E12EA0"/>
    <w:rsid w:val="00E1321D"/>
    <w:rsid w:val="00E134EB"/>
    <w:rsid w:val="00E13F3D"/>
    <w:rsid w:val="00E15668"/>
    <w:rsid w:val="00E21D46"/>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EDD"/>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D0C22"/>
    <w:rsid w:val="00ED21E5"/>
    <w:rsid w:val="00ED2422"/>
    <w:rsid w:val="00ED2806"/>
    <w:rsid w:val="00ED2EA0"/>
    <w:rsid w:val="00ED55A5"/>
    <w:rsid w:val="00ED781B"/>
    <w:rsid w:val="00EE64BB"/>
    <w:rsid w:val="00EE7D7C"/>
    <w:rsid w:val="00EF5C5F"/>
    <w:rsid w:val="00F0119C"/>
    <w:rsid w:val="00F04B4D"/>
    <w:rsid w:val="00F054F4"/>
    <w:rsid w:val="00F077A2"/>
    <w:rsid w:val="00F10AB1"/>
    <w:rsid w:val="00F11918"/>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78C8"/>
    <w:rsid w:val="00F818FE"/>
    <w:rsid w:val="00F8289D"/>
    <w:rsid w:val="00F83D8A"/>
    <w:rsid w:val="00F85E1C"/>
    <w:rsid w:val="00F86A3C"/>
    <w:rsid w:val="00F8754E"/>
    <w:rsid w:val="00F9145E"/>
    <w:rsid w:val="00F95ABA"/>
    <w:rsid w:val="00F9661A"/>
    <w:rsid w:val="00FA278D"/>
    <w:rsid w:val="00FA2E75"/>
    <w:rsid w:val="00FA2F93"/>
    <w:rsid w:val="00FA46F4"/>
    <w:rsid w:val="00FA489D"/>
    <w:rsid w:val="00FA600E"/>
    <w:rsid w:val="00FA7CAA"/>
    <w:rsid w:val="00FA7CBC"/>
    <w:rsid w:val="00FB1093"/>
    <w:rsid w:val="00FB3391"/>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368E"/>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package" Target="embeddings/Microsoft_Visio_Drawing344444444444.vsdx"/><Relationship Id="rId21" Type="http://schemas.openxmlformats.org/officeDocument/2006/relationships/image" Target="media/image2.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111111111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3333333333.vsdx"/><Relationship Id="rId32" Type="http://schemas.openxmlformats.org/officeDocument/2006/relationships/package" Target="embeddings/Microsoft_Visio_Drawing677777777777.vsdx"/><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5555555.vsdx"/><Relationship Id="rId36"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2222222222.vsdx"/><Relationship Id="rId27" Type="http://schemas.openxmlformats.org/officeDocument/2006/relationships/image" Target="media/image5.emf"/><Relationship Id="rId30" Type="http://schemas.openxmlformats.org/officeDocument/2006/relationships/package" Target="embeddings/Microsoft_Visio_Drawing566666666666.vsdx"/><Relationship Id="rId35"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2.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4060D5F-8380-41B0-80CC-DA78A2010B46}">
  <ds:schemaRefs>
    <ds:schemaRef ds:uri="http://schemas.openxmlformats.org/package/2006/metadata/core-properties"/>
    <ds:schemaRef ds:uri="http://purl.org/dc/dcmitype/"/>
    <ds:schemaRef ds:uri="http://purl.org/dc/elements/1.1/"/>
    <ds:schemaRef ds:uri="http://schemas.microsoft.com/office/2006/documentManagement/types"/>
    <ds:schemaRef ds:uri="http://schemas.microsoft.com/office/infopath/2007/PartnerControls"/>
    <ds:schemaRef ds:uri="80530660-24fd-4391-a7a1-d653900fee43"/>
    <ds:schemaRef ds:uri="042397af-7977-45ef-9118-11c18c8623b6"/>
    <ds:schemaRef ds:uri="http://schemas.microsoft.com/office/2006/metadata/properties"/>
    <ds:schemaRef ds:uri="http://www.w3.org/XML/1998/namespace"/>
    <ds:schemaRef ds:uri="http://purl.org/dc/te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0AAB7F7-5A79-4574-ACFC-FE71380D4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1</TotalTime>
  <Pages>26</Pages>
  <Words>8386</Words>
  <Characters>45886</Characters>
  <Application>Microsoft Office Word</Application>
  <DocSecurity>0</DocSecurity>
  <Lines>382</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54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Rapp</cp:lastModifiedBy>
  <cp:revision>164</cp:revision>
  <cp:lastPrinted>1900-12-31T16:00:00Z</cp:lastPrinted>
  <dcterms:created xsi:type="dcterms:W3CDTF">2022-01-26T02:13:00Z</dcterms:created>
  <dcterms:modified xsi:type="dcterms:W3CDTF">2022-01-27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KUEEpWfUBh0Xd9TeNY6OBmFP1TH/UskWjexKDEPfXbS5wjf6rl2KKtCes2OqvAjTBey4yfJ
Sa5saJ/QObwSaYK7Q8TcW2MKcEbQ7/l/omMcAUWsupGjAWOhpHLrhK/H2SKZjbPG6RoIQJUm
QfXAC6zketEAOTJwetIYpFfP4yo9ATffXyj9RTcf5pyLnKvdj9/4VDWtENhagxbfAg/GJm3b
YhfpdaLerQuimCq4SI</vt:lpwstr>
  </property>
  <property fmtid="{D5CDD505-2E9C-101B-9397-08002B2CF9AE}" pid="22" name="_2015_ms_pID_7253431">
    <vt:lpwstr>Tt8AUPk5TLtwGfA9WgyMlWrlWjDATUbbkA8u9pX1YkqJnYI3ASsP/y
j9hW6J5ftcHDeDG1GmZy8tuDDZ7xXpZvMCgA473EKTC4tXS/6gBEGXM8TnnVZua15Dsj/pne
CLjpj2OhdbhB34D7jW2em46YDQKDnf4fYC60Gm/C5Bjh1kcMvUE6B6G+nc87LncbuhRz564E
baCffzLVkqAFOieJ72BcdU6UwdpF03Ws7wZ8</vt:lpwstr>
  </property>
  <property fmtid="{D5CDD505-2E9C-101B-9397-08002B2CF9AE}" pid="23" name="_2015_ms_pID_7253432">
    <vt:lpwstr>o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